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1.xml" ContentType="application/vnd.openxmlformats-officedocument.themeOverride+xml"/>
  <Override PartName="/ppt/notesSlides/notesSlide20.xml" ContentType="application/vnd.openxmlformats-officedocument.presentationml.notesSlide+xml"/>
  <Override PartName="/ppt/theme/themeOverride2.xml" ContentType="application/vnd.openxmlformats-officedocument.themeOverride+xml"/>
  <Override PartName="/ppt/notesSlides/notesSlide21.xml" ContentType="application/vnd.openxmlformats-officedocument.presentationml.notesSlide+xml"/>
  <Override PartName="/ppt/theme/themeOverride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9" r:id="rId1"/>
    <p:sldMasterId id="2147483762" r:id="rId2"/>
  </p:sldMasterIdLst>
  <p:notesMasterIdLst>
    <p:notesMasterId r:id="rId31"/>
  </p:notesMasterIdLst>
  <p:handoutMasterIdLst>
    <p:handoutMasterId r:id="rId32"/>
  </p:handoutMasterIdLst>
  <p:sldIdLst>
    <p:sldId id="526" r:id="rId3"/>
    <p:sldId id="263" r:id="rId4"/>
    <p:sldId id="544" r:id="rId5"/>
    <p:sldId id="557" r:id="rId6"/>
    <p:sldId id="508" r:id="rId7"/>
    <p:sldId id="520" r:id="rId8"/>
    <p:sldId id="528" r:id="rId9"/>
    <p:sldId id="535" r:id="rId10"/>
    <p:sldId id="536" r:id="rId11"/>
    <p:sldId id="537" r:id="rId12"/>
    <p:sldId id="539" r:id="rId13"/>
    <p:sldId id="540" r:id="rId14"/>
    <p:sldId id="552" r:id="rId15"/>
    <p:sldId id="542" r:id="rId16"/>
    <p:sldId id="548" r:id="rId17"/>
    <p:sldId id="551" r:id="rId18"/>
    <p:sldId id="550" r:id="rId19"/>
    <p:sldId id="553" r:id="rId20"/>
    <p:sldId id="549" r:id="rId21"/>
    <p:sldId id="521" r:id="rId22"/>
    <p:sldId id="555" r:id="rId23"/>
    <p:sldId id="554" r:id="rId24"/>
    <p:sldId id="546" r:id="rId25"/>
    <p:sldId id="558" r:id="rId26"/>
    <p:sldId id="511" r:id="rId27"/>
    <p:sldId id="556" r:id="rId28"/>
    <p:sldId id="545" r:id="rId29"/>
    <p:sldId id="512"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613"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55A5"/>
    <a:srgbClr val="00FF00"/>
    <a:srgbClr val="CC6600"/>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81716" autoAdjust="0"/>
  </p:normalViewPr>
  <p:slideViewPr>
    <p:cSldViewPr snapToGrid="0">
      <p:cViewPr varScale="1">
        <p:scale>
          <a:sx n="50" d="100"/>
          <a:sy n="50" d="100"/>
        </p:scale>
        <p:origin x="1284" y="44"/>
      </p:cViewPr>
      <p:guideLst>
        <p:guide orient="horz" pos="2160"/>
        <p:guide pos="3613"/>
      </p:guideLst>
    </p:cSldViewPr>
  </p:slideViewPr>
  <p:notesTextViewPr>
    <p:cViewPr>
      <p:scale>
        <a:sx n="3" d="2"/>
        <a:sy n="3" d="2"/>
      </p:scale>
      <p:origin x="0" y="0"/>
    </p:cViewPr>
  </p:notesTextViewPr>
  <p:sorterViewPr>
    <p:cViewPr>
      <p:scale>
        <a:sx n="100" d="100"/>
        <a:sy n="100" d="100"/>
      </p:scale>
      <p:origin x="0" y="-1444"/>
    </p:cViewPr>
  </p:sorterViewPr>
  <p:notesViewPr>
    <p:cSldViewPr snapToGrid="0">
      <p:cViewPr varScale="1">
        <p:scale>
          <a:sx n="73" d="100"/>
          <a:sy n="73" d="100"/>
        </p:scale>
        <p:origin x="3424" y="3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86136817-15C9-426E-9F43-3C2D5F07F6E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9353D76C-3426-473A-8380-95729597176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DCB2A09-08CE-4CD5-B739-038DCB7D9EE0}" type="datetimeFigureOut">
              <a:rPr lang="zh-CN" altLang="en-US" smtClean="0"/>
              <a:t>2023/3/11</a:t>
            </a:fld>
            <a:endParaRPr lang="zh-CN" altLang="en-US"/>
          </a:p>
        </p:txBody>
      </p:sp>
      <p:sp>
        <p:nvSpPr>
          <p:cNvPr id="4" name="页脚占位符 3">
            <a:extLst>
              <a:ext uri="{FF2B5EF4-FFF2-40B4-BE49-F238E27FC236}">
                <a16:creationId xmlns:a16="http://schemas.microsoft.com/office/drawing/2014/main" id="{43B165D3-2B3B-4235-9A8B-22B3E2CF844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E072A8CA-7F3D-46F7-87AB-157AF5B9514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EF8993D-E9AA-40BE-9D02-AF772B02CDC9}" type="slidenum">
              <a:rPr lang="zh-CN" altLang="en-US" smtClean="0"/>
              <a:t>‹#›</a:t>
            </a:fld>
            <a:endParaRPr lang="zh-CN" altLang="en-US"/>
          </a:p>
        </p:txBody>
      </p:sp>
    </p:spTree>
    <p:extLst>
      <p:ext uri="{BB962C8B-B14F-4D97-AF65-F5344CB8AC3E}">
        <p14:creationId xmlns:p14="http://schemas.microsoft.com/office/powerpoint/2010/main" val="40264548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400650-A028-470E-972A-C12320527C4F}" type="datetimeFigureOut">
              <a:rPr lang="zh-CN" altLang="en-US" smtClean="0"/>
              <a:pPr/>
              <a:t>2023/3/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EA9B61-74F3-422D-B74E-7365AE7A0E4D}" type="slidenum">
              <a:rPr lang="zh-CN" altLang="en-US" smtClean="0"/>
              <a:pPr/>
              <a:t>‹#›</a:t>
            </a:fld>
            <a:endParaRPr lang="zh-CN" altLang="en-US"/>
          </a:p>
        </p:txBody>
      </p:sp>
    </p:spTree>
    <p:extLst>
      <p:ext uri="{BB962C8B-B14F-4D97-AF65-F5344CB8AC3E}">
        <p14:creationId xmlns:p14="http://schemas.microsoft.com/office/powerpoint/2010/main" val="42714108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B6F994-5B67-4A69-9BF8-2C9541342FDB}"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pitchFamily="34" charset="0"/>
              <a:ea typeface="宋体" pitchFamily="2" charset="-122"/>
              <a:cs typeface="+mn-cs"/>
            </a:endParaRPr>
          </a:p>
        </p:txBody>
      </p:sp>
    </p:spTree>
    <p:extLst>
      <p:ext uri="{BB962C8B-B14F-4D97-AF65-F5344CB8AC3E}">
        <p14:creationId xmlns:p14="http://schemas.microsoft.com/office/powerpoint/2010/main" val="20862655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验证算法的有效性，在一个实际的交叉口做了轨迹跟踪试验，根据车流量密集程度以及监测方向的不同设定了三组试验场景</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0</a:t>
            </a:fld>
            <a:endParaRPr lang="zh-CN" altLang="en-US"/>
          </a:p>
        </p:txBody>
      </p:sp>
    </p:spTree>
    <p:extLst>
      <p:ext uri="{BB962C8B-B14F-4D97-AF65-F5344CB8AC3E}">
        <p14:creationId xmlns:p14="http://schemas.microsoft.com/office/powerpoint/2010/main" val="37159802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试验主要从准确率、完整度和稳定性三个方面来对提出的算法进行可行性验证，并与传统算法进行了对比，通过对比可以看出，本文算法大幅度提高了跟踪结果的准确率，能够对来自同一目标的多条轨迹进行正确的识别并删除，实现了目标标签在轨迹中断前后的统一，有效地解决了多轨迹问题。</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1</a:t>
            </a:fld>
            <a:endParaRPr lang="zh-CN" altLang="en-US"/>
          </a:p>
        </p:txBody>
      </p:sp>
    </p:spTree>
    <p:extLst>
      <p:ext uri="{BB962C8B-B14F-4D97-AF65-F5344CB8AC3E}">
        <p14:creationId xmlns:p14="http://schemas.microsoft.com/office/powerpoint/2010/main" val="17231366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了便于说明目标被遮挡问题，从采集的数据集中选取目标由未被遮挡到部分被遮挡再到完全被遮挡的特殊场景进行分析。大家看这个图，有一个黄框车和一个红框车，在第</a:t>
            </a:r>
            <a:r>
              <a:rPr lang="en-US" altLang="zh-CN" sz="1200" kern="1200" dirty="0" smtClean="0">
                <a:solidFill>
                  <a:schemeClr val="tx1"/>
                </a:solidFill>
                <a:effectLst/>
                <a:latin typeface="+mn-lt"/>
                <a:ea typeface="+mn-ea"/>
                <a:cs typeface="+mn-cs"/>
              </a:rPr>
              <a:t>156</a:t>
            </a:r>
            <a:r>
              <a:rPr lang="zh-CN" altLang="zh-CN" sz="1200" kern="1200" dirty="0" smtClean="0">
                <a:solidFill>
                  <a:schemeClr val="tx1"/>
                </a:solidFill>
                <a:effectLst/>
                <a:latin typeface="+mn-lt"/>
                <a:ea typeface="+mn-ea"/>
                <a:cs typeface="+mn-cs"/>
              </a:rPr>
              <a:t>帧时，红框车开始变道行驶，到</a:t>
            </a:r>
            <a:r>
              <a:rPr lang="en-US" altLang="zh-CN" sz="1200" kern="1200" dirty="0" smtClean="0">
                <a:solidFill>
                  <a:schemeClr val="tx1"/>
                </a:solidFill>
                <a:effectLst/>
                <a:latin typeface="+mn-lt"/>
                <a:ea typeface="+mn-ea"/>
                <a:cs typeface="+mn-cs"/>
              </a:rPr>
              <a:t>199</a:t>
            </a:r>
            <a:r>
              <a:rPr lang="zh-CN" altLang="zh-CN" sz="1200" kern="1200" dirty="0" smtClean="0">
                <a:solidFill>
                  <a:schemeClr val="tx1"/>
                </a:solidFill>
                <a:effectLst/>
                <a:latin typeface="+mn-lt"/>
                <a:ea typeface="+mn-ea"/>
                <a:cs typeface="+mn-cs"/>
              </a:rPr>
              <a:t>帧时，目标车辆被完全遮挡，</a:t>
            </a:r>
            <a:r>
              <a:rPr lang="en-US" altLang="zh-CN" sz="1200" kern="1200" dirty="0" smtClean="0">
                <a:solidFill>
                  <a:schemeClr val="tx1"/>
                </a:solidFill>
                <a:effectLst/>
                <a:latin typeface="+mn-lt"/>
                <a:ea typeface="+mn-ea"/>
                <a:cs typeface="+mn-cs"/>
              </a:rPr>
              <a:t>228</a:t>
            </a:r>
            <a:r>
              <a:rPr lang="zh-CN" altLang="zh-CN" sz="1200" kern="1200" dirty="0" smtClean="0">
                <a:solidFill>
                  <a:schemeClr val="tx1"/>
                </a:solidFill>
                <a:effectLst/>
                <a:latin typeface="+mn-lt"/>
                <a:ea typeface="+mn-ea"/>
                <a:cs typeface="+mn-cs"/>
              </a:rPr>
              <a:t>帧之后又重新出线。传统算法的跟踪结果，可以看出两个目标之间的遮挡造成关联时的匹配失败，导致</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辆车却生成了</a:t>
            </a:r>
            <a:r>
              <a:rPr lang="en-US" altLang="zh-CN" sz="1200" kern="1200" dirty="0" smtClean="0">
                <a:solidFill>
                  <a:schemeClr val="tx1"/>
                </a:solidFill>
                <a:effectLst/>
                <a:latin typeface="+mn-lt"/>
                <a:ea typeface="+mn-ea"/>
                <a:cs typeface="+mn-cs"/>
              </a:rPr>
              <a:t>5 </a:t>
            </a:r>
            <a:r>
              <a:rPr lang="zh-CN" altLang="zh-CN" sz="1200" kern="1200" dirty="0" smtClean="0">
                <a:solidFill>
                  <a:schemeClr val="tx1"/>
                </a:solidFill>
                <a:effectLst/>
                <a:latin typeface="+mn-lt"/>
                <a:ea typeface="+mn-ea"/>
                <a:cs typeface="+mn-cs"/>
              </a:rPr>
              <a:t>条轨迹片段。这个是本文的跟踪结果：仍能稳定跟踪目标车辆，得到车辆连续且稳定的运动轨迹。</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2</a:t>
            </a:fld>
            <a:endParaRPr lang="zh-CN" altLang="en-US"/>
          </a:p>
        </p:txBody>
      </p:sp>
    </p:spTree>
    <p:extLst>
      <p:ext uri="{BB962C8B-B14F-4D97-AF65-F5344CB8AC3E}">
        <p14:creationId xmlns:p14="http://schemas.microsoft.com/office/powerpoint/2010/main" val="36359199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了便于说明目标被遮挡问题，从采集的数据集中选取目标由未被遮挡到部分被遮挡再到完全被遮挡的特殊场景进行分析。大家看这个图，有一个黄框车和一个红框车，在第</a:t>
            </a:r>
            <a:r>
              <a:rPr lang="en-US" altLang="zh-CN" sz="1200" kern="1200" dirty="0" smtClean="0">
                <a:solidFill>
                  <a:schemeClr val="tx1"/>
                </a:solidFill>
                <a:effectLst/>
                <a:latin typeface="+mn-lt"/>
                <a:ea typeface="+mn-ea"/>
                <a:cs typeface="+mn-cs"/>
              </a:rPr>
              <a:t>156</a:t>
            </a:r>
            <a:r>
              <a:rPr lang="zh-CN" altLang="zh-CN" sz="1200" kern="1200" dirty="0" smtClean="0">
                <a:solidFill>
                  <a:schemeClr val="tx1"/>
                </a:solidFill>
                <a:effectLst/>
                <a:latin typeface="+mn-lt"/>
                <a:ea typeface="+mn-ea"/>
                <a:cs typeface="+mn-cs"/>
              </a:rPr>
              <a:t>帧时，红框车开始变道行驶，到</a:t>
            </a:r>
            <a:r>
              <a:rPr lang="en-US" altLang="zh-CN" sz="1200" kern="1200" dirty="0" smtClean="0">
                <a:solidFill>
                  <a:schemeClr val="tx1"/>
                </a:solidFill>
                <a:effectLst/>
                <a:latin typeface="+mn-lt"/>
                <a:ea typeface="+mn-ea"/>
                <a:cs typeface="+mn-cs"/>
              </a:rPr>
              <a:t>199</a:t>
            </a:r>
            <a:r>
              <a:rPr lang="zh-CN" altLang="zh-CN" sz="1200" kern="1200" dirty="0" smtClean="0">
                <a:solidFill>
                  <a:schemeClr val="tx1"/>
                </a:solidFill>
                <a:effectLst/>
                <a:latin typeface="+mn-lt"/>
                <a:ea typeface="+mn-ea"/>
                <a:cs typeface="+mn-cs"/>
              </a:rPr>
              <a:t>帧时，目标车辆被完全遮挡，</a:t>
            </a:r>
            <a:r>
              <a:rPr lang="en-US" altLang="zh-CN" sz="1200" kern="1200" dirty="0" smtClean="0">
                <a:solidFill>
                  <a:schemeClr val="tx1"/>
                </a:solidFill>
                <a:effectLst/>
                <a:latin typeface="+mn-lt"/>
                <a:ea typeface="+mn-ea"/>
                <a:cs typeface="+mn-cs"/>
              </a:rPr>
              <a:t>228</a:t>
            </a:r>
            <a:r>
              <a:rPr lang="zh-CN" altLang="zh-CN" sz="1200" kern="1200" dirty="0" smtClean="0">
                <a:solidFill>
                  <a:schemeClr val="tx1"/>
                </a:solidFill>
                <a:effectLst/>
                <a:latin typeface="+mn-lt"/>
                <a:ea typeface="+mn-ea"/>
                <a:cs typeface="+mn-cs"/>
              </a:rPr>
              <a:t>帧之后又重新出线。传统算法的跟踪结果，可以看出两个目标之间的遮挡造成关联时的匹配失败，导致</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辆车却生成了</a:t>
            </a:r>
            <a:r>
              <a:rPr lang="en-US" altLang="zh-CN" sz="1200" kern="1200" dirty="0" smtClean="0">
                <a:solidFill>
                  <a:schemeClr val="tx1"/>
                </a:solidFill>
                <a:effectLst/>
                <a:latin typeface="+mn-lt"/>
                <a:ea typeface="+mn-ea"/>
                <a:cs typeface="+mn-cs"/>
              </a:rPr>
              <a:t>5 </a:t>
            </a:r>
            <a:r>
              <a:rPr lang="zh-CN" altLang="zh-CN" sz="1200" kern="1200" dirty="0" smtClean="0">
                <a:solidFill>
                  <a:schemeClr val="tx1"/>
                </a:solidFill>
                <a:effectLst/>
                <a:latin typeface="+mn-lt"/>
                <a:ea typeface="+mn-ea"/>
                <a:cs typeface="+mn-cs"/>
              </a:rPr>
              <a:t>条轨迹片段。这个是本文的跟踪结果：仍能稳定跟踪目标车辆，得到车辆连续且稳定的运动轨迹。</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3</a:t>
            </a:fld>
            <a:endParaRPr lang="zh-CN" altLang="en-US"/>
          </a:p>
        </p:txBody>
      </p:sp>
    </p:spTree>
    <p:extLst>
      <p:ext uri="{BB962C8B-B14F-4D97-AF65-F5344CB8AC3E}">
        <p14:creationId xmlns:p14="http://schemas.microsoft.com/office/powerpoint/2010/main" val="6129647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块内容是融合车道线信息的车辆异常行为方法研究，该部分内容分为两块，一块是基于车辆轨迹的车道线提取，另一个是车辆异常行为的检测。首先我们先看车道线的提取，该方法立大多数车辆运动轨迹均匀分布在车道中间区域且维持一定长度，车道中心的轨迹密度将远高于车道边界的轨迹密度，</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4</a:t>
            </a:fld>
            <a:endParaRPr lang="zh-CN" altLang="en-US"/>
          </a:p>
        </p:txBody>
      </p:sp>
    </p:spTree>
    <p:extLst>
      <p:ext uri="{BB962C8B-B14F-4D97-AF65-F5344CB8AC3E}">
        <p14:creationId xmlns:p14="http://schemas.microsoft.com/office/powerpoint/2010/main" val="1010737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轨迹数据在道路横截面上的密度分布规律，通过非参数核密度估计方法统计道路上轨迹的概率密度分布，从而提取车道中心线信息。该方法不利用有关数据分布的先验知识，对数据分布不附加任何假定，是一种从数据样本本身出发研究数据分布特征的方法。</a:t>
            </a:r>
          </a:p>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5</a:t>
            </a:fld>
            <a:endParaRPr lang="zh-CN" altLang="en-US"/>
          </a:p>
        </p:txBody>
      </p:sp>
    </p:spTree>
    <p:extLst>
      <p:ext uri="{BB962C8B-B14F-4D97-AF65-F5344CB8AC3E}">
        <p14:creationId xmlns:p14="http://schemas.microsoft.com/office/powerpoint/2010/main" val="1835534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所提出方法的有效性和适用性，本文在不同形状的实际交叉口道路场景中进行了试验。图</a:t>
            </a:r>
            <a:r>
              <a:rPr lang="en-US" altLang="zh-CN" dirty="0" smtClean="0"/>
              <a:t>4-9</a:t>
            </a:r>
            <a:r>
              <a:rPr lang="zh-CN" altLang="en-US" dirty="0" smtClean="0"/>
              <a:t>为选定试验路段的谷歌卫星图像，路段</a:t>
            </a:r>
            <a:r>
              <a:rPr lang="en-US" altLang="zh-CN" dirty="0" smtClean="0"/>
              <a:t>1</a:t>
            </a:r>
            <a:r>
              <a:rPr lang="zh-CN" altLang="en-US" dirty="0" smtClean="0"/>
              <a:t>为普通直线道路，该路段各方向各有</a:t>
            </a:r>
            <a:r>
              <a:rPr lang="en-US" altLang="zh-CN" dirty="0" smtClean="0"/>
              <a:t>4</a:t>
            </a:r>
            <a:r>
              <a:rPr lang="zh-CN" altLang="en-US" dirty="0" smtClean="0"/>
              <a:t>条车道；路段</a:t>
            </a:r>
            <a:r>
              <a:rPr lang="en-US" altLang="zh-CN" dirty="0" smtClean="0"/>
              <a:t>2</a:t>
            </a:r>
            <a:r>
              <a:rPr lang="zh-CN" altLang="en-US" dirty="0" smtClean="0"/>
              <a:t>为弯曲道路，该路段各方向各有</a:t>
            </a:r>
            <a:r>
              <a:rPr lang="en-US" altLang="zh-CN" dirty="0" smtClean="0"/>
              <a:t>3</a:t>
            </a:r>
            <a:r>
              <a:rPr lang="zh-CN" altLang="en-US" dirty="0" smtClean="0"/>
              <a:t>条车道。</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6</a:t>
            </a:fld>
            <a:endParaRPr lang="zh-CN" altLang="en-US"/>
          </a:p>
        </p:txBody>
      </p:sp>
    </p:spTree>
    <p:extLst>
      <p:ext uri="{BB962C8B-B14F-4D97-AF65-F5344CB8AC3E}">
        <p14:creationId xmlns:p14="http://schemas.microsoft.com/office/powerpoint/2010/main" val="18710389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两张图分别展示了直线道路和弯曲道路下所选方向提取的车道中心线和车道边界线结果，其中，红色圆点线是本文方法估计的道路中心线拟合点，蓝色线是由拟合的车道边界线，黑色线是人工标定的实际车道线，蓝色部分是部分采样线对应样本核密度估计结果，由于在每个车道中通过的车辆轨迹数量不相等，所以峰值的高度是不同的，由采样线划分的每段核密度估计均显示了普通直线路段的四个峰值和弯曲路段的三个峰值，与实际车道数相符。</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7</a:t>
            </a:fld>
            <a:endParaRPr lang="zh-CN" altLang="en-US"/>
          </a:p>
        </p:txBody>
      </p:sp>
    </p:spTree>
    <p:extLst>
      <p:ext uri="{BB962C8B-B14F-4D97-AF65-F5344CB8AC3E}">
        <p14:creationId xmlns:p14="http://schemas.microsoft.com/office/powerpoint/2010/main" val="32526441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是对车道线提取精度进行定量评估，结果如表</a:t>
            </a:r>
            <a:r>
              <a:rPr lang="en-US" altLang="zh-CN" dirty="0" smtClean="0"/>
              <a:t>4-3</a:t>
            </a:r>
            <a:r>
              <a:rPr lang="zh-CN" altLang="en-US" dirty="0" smtClean="0"/>
              <a:t>所示。无论是在直线路段还是弯道路段，发现</a:t>
            </a:r>
            <a:r>
              <a:rPr lang="en-US" altLang="zh-CN" dirty="0" smtClean="0"/>
              <a:t>L1</a:t>
            </a:r>
            <a:r>
              <a:rPr lang="zh-CN" altLang="en-US" dirty="0" smtClean="0"/>
              <a:t>车道线拟合准确率较低，分析其原因可能是受交叉口信号灯、转向限制等，导致不同车道车流量差异。以弯曲路段分析为例：在三条车道中，</a:t>
            </a:r>
            <a:r>
              <a:rPr lang="en-US" altLang="zh-CN" dirty="0" smtClean="0"/>
              <a:t>Lane1</a:t>
            </a:r>
            <a:r>
              <a:rPr lang="zh-CN" altLang="en-US" dirty="0" smtClean="0"/>
              <a:t>车道的车流量普遍低于另外两条车道的流量，当车辆运动轨迹较少时，会影响核密度估计的峰值，导致估计出的中心点存在偏差。同时本文未考虑将毫米波雷达跟踪得到目标类型加以区分，</a:t>
            </a:r>
            <a:r>
              <a:rPr lang="en-US" altLang="zh-CN" dirty="0" smtClean="0"/>
              <a:t>Lane1</a:t>
            </a:r>
            <a:r>
              <a:rPr lang="zh-CN" altLang="en-US" dirty="0" smtClean="0"/>
              <a:t>车道上有较多的非机动车，非机动车行驶时往往沿着道路边沿线行驶，这违反了车道中心线处车辆轨迹密度最高的假设，当车道上非机动车数量过多时，可能会导致错误的</a:t>
            </a:r>
            <a:r>
              <a:rPr lang="en-US" altLang="zh-CN" dirty="0" smtClean="0"/>
              <a:t>KDEs</a:t>
            </a:r>
            <a:r>
              <a:rPr lang="zh-CN" altLang="en-US" dirty="0" smtClean="0"/>
              <a:t>峰值，从而影响整体车道线拟合的精度。</a:t>
            </a:r>
            <a:endParaRPr lang="en-US" altLang="zh-CN" dirty="0" smtClean="0"/>
          </a:p>
          <a:p>
            <a:r>
              <a:rPr lang="zh-CN" altLang="en-US" dirty="0" smtClean="0"/>
              <a:t>通过箱型图可以看出，拟合出的车道线与人工标定的车道线距离偏差最高可达</a:t>
            </a:r>
            <a:r>
              <a:rPr lang="en-US" altLang="zh-CN" dirty="0" smtClean="0"/>
              <a:t>0.5m</a:t>
            </a:r>
            <a:r>
              <a:rPr lang="zh-CN" altLang="en-US" dirty="0" smtClean="0"/>
              <a:t>，分析偏差可能是由于驾驶行为的差异造成的：在雷达远端，车辆刚进入视野，驾驶员开始选择合适的转向进行变道，车辆轨迹分布规律性较差，导致附近分割采样段车道中心线拟合出现一定的偏差，从而影响整体车道线拟合的精度。</a:t>
            </a:r>
          </a:p>
          <a:p>
            <a:r>
              <a:rPr lang="zh-CN" altLang="en-US" dirty="0" smtClean="0"/>
              <a:t>综上，由试验结果可以得出，本节提出的基于核密度估计的车道线信息方法对不同线形道路车道线提取均取得了良好的效果。尽管因车辆轨迹波动导致拟合点出现一定偏差，但仍然贴合车道线，且在人眼可见范围内能够有效拟合车道线。该方法优势体现在使用更易获得的车辆轨迹而不是直接进行车道线提取，有效避免了基于深度学习道路检测方法车道线不可见的问题，因而能适应更广泛的场景。</a:t>
            </a:r>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8</a:t>
            </a:fld>
            <a:endParaRPr lang="zh-CN" altLang="en-US"/>
          </a:p>
        </p:txBody>
      </p:sp>
    </p:spTree>
    <p:extLst>
      <p:ext uri="{BB962C8B-B14F-4D97-AF65-F5344CB8AC3E}">
        <p14:creationId xmlns:p14="http://schemas.microsoft.com/office/powerpoint/2010/main" val="32081425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就是车辆异常行为检测方法研究，异常行为检测是一个很宽泛的概念，不同场景的问题定义和侧重点有所差异，具体到交通领域，通常是指发生时间、地点等没有规律性，任何可能扰乱正常交通流量并对道路通行有异常影响的事件。本文主要针对这几类异常行为进行检测。</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19</a:t>
            </a:fld>
            <a:endParaRPr lang="zh-CN" altLang="en-US"/>
          </a:p>
        </p:txBody>
      </p:sp>
    </p:spTree>
    <p:extLst>
      <p:ext uri="{BB962C8B-B14F-4D97-AF65-F5344CB8AC3E}">
        <p14:creationId xmlns:p14="http://schemas.microsoft.com/office/powerpoint/2010/main" val="25147355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a:t>
            </a:fld>
            <a:endParaRPr lang="zh-CN" altLang="en-US"/>
          </a:p>
        </p:txBody>
      </p:sp>
    </p:spTree>
    <p:extLst>
      <p:ext uri="{BB962C8B-B14F-4D97-AF65-F5344CB8AC3E}">
        <p14:creationId xmlns:p14="http://schemas.microsoft.com/office/powerpoint/2010/main" val="14397953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提出的异常行为检测框架主要包括两个阶段，一个是离线训练阶段，另一个是在线检测阶段，在离线训练阶段，主要结合车道线信息使用无监督聚类方法从历史轨迹数据中学习主流的运动模式，通过动态规划重心平均法给同一类别中的车辆运动行为建立统一的行为模型，构建各轨迹聚类的路径模型；在线检测阶段，先将待检测的轨迹数据进行特征值提取与量化，获得低维特征数据，对于轨迹序列特征明显的异常行为进行检测，通过空间模式和方向模式匹配对比待检测轨迹与每一类常态运动轨迹的相似程度，判断待检测轨迹属于哪一类。</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0</a:t>
            </a:fld>
            <a:endParaRPr lang="zh-CN" altLang="en-US"/>
          </a:p>
        </p:txBody>
      </p:sp>
    </p:spTree>
    <p:extLst>
      <p:ext uri="{BB962C8B-B14F-4D97-AF65-F5344CB8AC3E}">
        <p14:creationId xmlns:p14="http://schemas.microsoft.com/office/powerpoint/2010/main" val="18167097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离线训练阶段，主要结合车道线信息使用无监督聚类方法从历史轨迹数据中学习主流的运动模式，</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1</a:t>
            </a:fld>
            <a:endParaRPr lang="zh-CN" altLang="en-US"/>
          </a:p>
        </p:txBody>
      </p:sp>
    </p:spTree>
    <p:extLst>
      <p:ext uri="{BB962C8B-B14F-4D97-AF65-F5344CB8AC3E}">
        <p14:creationId xmlns:p14="http://schemas.microsoft.com/office/powerpoint/2010/main" val="15522854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动态规划重心平均法给同一类别中的车辆运动行为建立统一的行为模型，构建各轨迹聚类的路径模型；在线检测阶段，先将待检测的轨迹数据进行特征值提取与量化，获得低维特征数据，对于轨迹序列特征明显的异常行为进行检测，通过空间模式和方向模式匹配对比待检测轨迹与每一类常态运动轨迹的相似程度，判断待检测轨迹属于哪一类</a:t>
            </a:r>
          </a:p>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2</a:t>
            </a:fld>
            <a:endParaRPr lang="zh-CN" altLang="en-US"/>
          </a:p>
        </p:txBody>
      </p:sp>
    </p:spTree>
    <p:extLst>
      <p:ext uri="{BB962C8B-B14F-4D97-AF65-F5344CB8AC3E}">
        <p14:creationId xmlns:p14="http://schemas.microsoft.com/office/powerpoint/2010/main" val="927969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3</a:t>
            </a:fld>
            <a:endParaRPr lang="zh-CN" altLang="en-US"/>
          </a:p>
        </p:txBody>
      </p:sp>
    </p:spTree>
    <p:extLst>
      <p:ext uri="{BB962C8B-B14F-4D97-AF65-F5344CB8AC3E}">
        <p14:creationId xmlns:p14="http://schemas.microsoft.com/office/powerpoint/2010/main" val="31603351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4</a:t>
            </a:fld>
            <a:endParaRPr lang="zh-CN" altLang="en-US"/>
          </a:p>
        </p:txBody>
      </p:sp>
    </p:spTree>
    <p:extLst>
      <p:ext uri="{BB962C8B-B14F-4D97-AF65-F5344CB8AC3E}">
        <p14:creationId xmlns:p14="http://schemas.microsoft.com/office/powerpoint/2010/main" val="3640730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5</a:t>
            </a:fld>
            <a:endParaRPr lang="zh-CN" altLang="en-US"/>
          </a:p>
        </p:txBody>
      </p:sp>
    </p:spTree>
    <p:extLst>
      <p:ext uri="{BB962C8B-B14F-4D97-AF65-F5344CB8AC3E}">
        <p14:creationId xmlns:p14="http://schemas.microsoft.com/office/powerpoint/2010/main" val="26299556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6</a:t>
            </a:fld>
            <a:endParaRPr lang="zh-CN" altLang="en-US"/>
          </a:p>
        </p:txBody>
      </p:sp>
    </p:spTree>
    <p:extLst>
      <p:ext uri="{BB962C8B-B14F-4D97-AF65-F5344CB8AC3E}">
        <p14:creationId xmlns:p14="http://schemas.microsoft.com/office/powerpoint/2010/main" val="12154537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27</a:t>
            </a:fld>
            <a:endParaRPr lang="zh-CN" altLang="en-US"/>
          </a:p>
        </p:txBody>
      </p:sp>
    </p:spTree>
    <p:extLst>
      <p:ext uri="{BB962C8B-B14F-4D97-AF65-F5344CB8AC3E}">
        <p14:creationId xmlns:p14="http://schemas.microsoft.com/office/powerpoint/2010/main" val="42132022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交叉口区域的交通状况复杂、车流量大，由信号灯造成的车辆运动不连贯、不稳定等原因，给雷达多目标检测和跟踪的实现带来了极大的困难。这个是开题时候提出的三个问题难点，问题</a:t>
            </a:r>
            <a:r>
              <a:rPr lang="en-US" altLang="zh-CN" dirty="0" smtClean="0"/>
              <a:t>1</a:t>
            </a:r>
            <a:r>
              <a:rPr lang="zh-CN" altLang="en-US" dirty="0" smtClean="0"/>
              <a:t>是雷达轨迹跟踪不连续问题，问题二是轨迹聚类模式识别率低问题，问题三是交通事件异常识别不具有通用性问题，针对这些问题的解决，查阅了相关文献，做出总结如下：</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3</a:t>
            </a:fld>
            <a:endParaRPr lang="zh-CN" altLang="en-US"/>
          </a:p>
        </p:txBody>
      </p:sp>
    </p:spTree>
    <p:extLst>
      <p:ext uri="{BB962C8B-B14F-4D97-AF65-F5344CB8AC3E}">
        <p14:creationId xmlns:p14="http://schemas.microsoft.com/office/powerpoint/2010/main" val="91748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在车辆轨迹跟踪方面，大多数文献的研究范围都集中在车载毫米波雷达视角或城市高快速路等干扰少、相对简单的场景。而对于安装在城市交叉口处的毫米波雷达检测车辆轨迹的研究相对较少，已有少量研究仅基于仿真实验数据，未考虑到实际交通场景毫米波雷达实际探测目标时场景复杂、环境多变、偶发因素未知等干扰，具有较大的局限性。</a:t>
            </a:r>
          </a:p>
          <a:p>
            <a:r>
              <a:rPr lang="en-US" altLang="zh-CN" dirty="0" smtClean="0"/>
              <a:t>2</a:t>
            </a:r>
            <a:r>
              <a:rPr lang="zh-CN" altLang="en-US" dirty="0" smtClean="0"/>
              <a:t>、在异常检测方面，现有方法多采用监督学习或者半监督学习方法，需要大量的异常样本进行标注，异常行为具有偶发性和不可预测性，导致异常行为数据较少，采集困难。同时，有研究对交通事故分类关注较少，轨迹信息只有正常和异常两种情况，无法确定具体的异常种类，也无法分析异常产生的原因，对异常轨迹的辨识维度单一。</a:t>
            </a:r>
          </a:p>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4</a:t>
            </a:fld>
            <a:endParaRPr lang="zh-CN" altLang="en-US"/>
          </a:p>
        </p:txBody>
      </p:sp>
    </p:spTree>
    <p:extLst>
      <p:ext uri="{BB962C8B-B14F-4D97-AF65-F5344CB8AC3E}">
        <p14:creationId xmlns:p14="http://schemas.microsoft.com/office/powerpoint/2010/main" val="3729962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的研究内容主要包括以下四个内容</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5</a:t>
            </a:fld>
            <a:endParaRPr lang="zh-CN" altLang="en-US"/>
          </a:p>
        </p:txBody>
      </p:sp>
    </p:spTree>
    <p:extLst>
      <p:ext uri="{BB962C8B-B14F-4D97-AF65-F5344CB8AC3E}">
        <p14:creationId xmlns:p14="http://schemas.microsoft.com/office/powerpoint/2010/main" val="16504523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是毫米波雷达点云的获取与数据处理，本文采用的数据来自于长沙市的某个交叉口，利用架设于检测道路上方的毫米波雷达获取探测范围内交通目标的原始点云数据；将采集到的数据根据规定的协议进行解析获取交通目标距离、速度运动参数信息，解析出的数据都是这种离散的点；</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6</a:t>
            </a:fld>
            <a:endParaRPr lang="zh-CN" altLang="en-US"/>
          </a:p>
        </p:txBody>
      </p:sp>
    </p:spTree>
    <p:extLst>
      <p:ext uri="{BB962C8B-B14F-4D97-AF65-F5344CB8AC3E}">
        <p14:creationId xmlns:p14="http://schemas.microsoft.com/office/powerpoint/2010/main" val="3114671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接下来需要对这些点进行坐标转换，将雷达坐标系转为车辆坐标系；最后再进行无效目标的筛选和剔除。这张图是提取的毫米波雷达的原始轨迹，纵坐标是距离，横坐标是时间。从图片可以看出，很多轨迹是断断续续的，这种数据是无法直接应用到后续的交通异常事件感知与预警中的。</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7</a:t>
            </a:fld>
            <a:endParaRPr lang="zh-CN" altLang="en-US"/>
          </a:p>
        </p:txBody>
      </p:sp>
    </p:spTree>
    <p:extLst>
      <p:ext uri="{BB962C8B-B14F-4D97-AF65-F5344CB8AC3E}">
        <p14:creationId xmlns:p14="http://schemas.microsoft.com/office/powerpoint/2010/main" val="12803646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此，第二块内容我们对车辆轨迹连续跟踪方法进行了研究。在实际道路环境中，轨迹跟踪中存在许多问题，主要针对同一目标轨迹不连续问题和反射强度导致的多轨迹问题展开研究。</a:t>
            </a:r>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8</a:t>
            </a:fld>
            <a:endParaRPr lang="zh-CN" altLang="en-US"/>
          </a:p>
        </p:txBody>
      </p:sp>
    </p:spTree>
    <p:extLst>
      <p:ext uri="{BB962C8B-B14F-4D97-AF65-F5344CB8AC3E}">
        <p14:creationId xmlns:p14="http://schemas.microsoft.com/office/powerpoint/2010/main" val="38086171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EA9B61-74F3-422D-B74E-7365AE7A0E4D}" type="slidenum">
              <a:rPr lang="zh-CN" altLang="en-US" smtClean="0"/>
              <a:pPr/>
              <a:t>9</a:t>
            </a:fld>
            <a:endParaRPr lang="zh-CN" altLang="en-US"/>
          </a:p>
        </p:txBody>
      </p:sp>
    </p:spTree>
    <p:extLst>
      <p:ext uri="{BB962C8B-B14F-4D97-AF65-F5344CB8AC3E}">
        <p14:creationId xmlns:p14="http://schemas.microsoft.com/office/powerpoint/2010/main" val="23168876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5" name="Footer Placeholder 4"/>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6" name="Slide Number Placeholder 5"/>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273578915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5" name="Footer Placeholder 4"/>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6" name="Slide Number Placeholder 5"/>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217738908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5" name="Footer Placeholder 4"/>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6" name="Slide Number Placeholder 5"/>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30027375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6A59C0-C046-428C-A397-C9160593DAD5}"/>
              </a:ext>
            </a:extLst>
          </p:cNvPr>
          <p:cNvSpPr>
            <a:spLocks noGrp="1"/>
          </p:cNvSpPr>
          <p:nvPr>
            <p:ph type="title"/>
          </p:nvPr>
        </p:nvSpPr>
        <p:spPr>
          <a:xfrm>
            <a:off x="4682067" y="144993"/>
            <a:ext cx="6318295" cy="574676"/>
          </a:xfrm>
        </p:spPr>
        <p:txBody>
          <a:bodyPr>
            <a:normAutofit/>
          </a:bodyPr>
          <a:lstStyle>
            <a:lvl1pPr>
              <a:defRPr sz="2250" b="0" baseline="0">
                <a:latin typeface="等线" panose="02010600030101010101" pitchFamily="2" charset="-122"/>
                <a:ea typeface="等线" panose="02010600030101010101" pitchFamily="2" charset="-122"/>
              </a:defRPr>
            </a:lvl1pPr>
          </a:lstStyle>
          <a:p>
            <a:r>
              <a:rPr lang="zh-CN" altLang="en-US" dirty="0"/>
              <a:t>单击此处编辑母版标题样式</a:t>
            </a:r>
          </a:p>
        </p:txBody>
      </p:sp>
      <p:sp>
        <p:nvSpPr>
          <p:cNvPr id="3" name="日期占位符 2">
            <a:extLst>
              <a:ext uri="{FF2B5EF4-FFF2-40B4-BE49-F238E27FC236}">
                <a16:creationId xmlns:a16="http://schemas.microsoft.com/office/drawing/2014/main" id="{F0301029-4AD3-4D05-9CA0-A6957C2AAA21}"/>
              </a:ext>
            </a:extLst>
          </p:cNvPr>
          <p:cNvSpPr>
            <a:spLocks noGrp="1"/>
          </p:cNvSpPr>
          <p:nvPr>
            <p:ph type="dt" sz="half" idx="10"/>
          </p:nvPr>
        </p:nvSpPr>
        <p:spPr>
          <a:xfrm>
            <a:off x="415001" y="6492875"/>
            <a:ext cx="2743200" cy="365125"/>
          </a:xfrm>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A4236DE-385F-444A-8F13-74248C338DE3}"/>
              </a:ext>
            </a:extLst>
          </p:cNvPr>
          <p:cNvSpPr>
            <a:spLocks noGrp="1"/>
          </p:cNvSpPr>
          <p:nvPr>
            <p:ph type="sldNum" sz="quarter" idx="11"/>
          </p:nvPr>
        </p:nvSpPr>
        <p:spPr>
          <a:xfrm>
            <a:off x="9024733" y="6477981"/>
            <a:ext cx="2743200" cy="365125"/>
          </a:xfrm>
        </p:spPr>
        <p:txBody>
          <a:bodyPr/>
          <a:lstStyle/>
          <a:p>
            <a:fld id="{CB27C58C-CDF2-4426-A3B0-57A5CD789B60}" type="slidenum">
              <a:rPr lang="zh-CN" altLang="en-US" smtClean="0"/>
              <a:pPr/>
              <a:t>‹#›</a:t>
            </a:fld>
            <a:endParaRPr lang="zh-CN" altLang="en-US" dirty="0"/>
          </a:p>
        </p:txBody>
      </p:sp>
      <p:sp>
        <p:nvSpPr>
          <p:cNvPr id="6" name="Text Placeholder 2">
            <a:extLst>
              <a:ext uri="{FF2B5EF4-FFF2-40B4-BE49-F238E27FC236}">
                <a16:creationId xmlns:a16="http://schemas.microsoft.com/office/drawing/2014/main" id="{1FE715AC-F1D1-47BC-AC98-142341FCA6D0}"/>
              </a:ext>
            </a:extLst>
          </p:cNvPr>
          <p:cNvSpPr>
            <a:spLocks noGrp="1"/>
          </p:cNvSpPr>
          <p:nvPr>
            <p:ph idx="1"/>
          </p:nvPr>
        </p:nvSpPr>
        <p:spPr>
          <a:xfrm>
            <a:off x="359232" y="966220"/>
            <a:ext cx="11408701" cy="5321873"/>
          </a:xfrm>
          <a:prstGeom prst="rect">
            <a:avLst/>
          </a:prstGeom>
        </p:spPr>
        <p:txBody>
          <a:bodyPr vert="horz" lIns="91440" tIns="45720" rIns="91440" bIns="45720" rtlCol="0">
            <a:normAutofit/>
          </a:bodyPr>
          <a:lstStyle>
            <a:lvl1pPr>
              <a:defRPr b="1">
                <a:latin typeface="等线" panose="02010600030101010101" pitchFamily="2" charset="-122"/>
                <a:ea typeface="等线" panose="02010600030101010101" pitchFamily="2" charset="-122"/>
              </a:defRPr>
            </a:lvl1pPr>
            <a:lvl2pPr>
              <a:defRPr b="0" i="0">
                <a:latin typeface="等线" panose="02010600030101010101" pitchFamily="2" charset="-122"/>
                <a:ea typeface="等线" panose="02010600030101010101" pitchFamily="2" charset="-122"/>
              </a:defRPr>
            </a:lvl2pPr>
            <a:lvl3pPr>
              <a:defRPr b="0" i="0">
                <a:latin typeface="等线" panose="02010600030101010101" pitchFamily="2" charset="-122"/>
                <a:ea typeface="等线" panose="02010600030101010101" pitchFamily="2" charset="-122"/>
              </a:defRPr>
            </a:lvl3pPr>
            <a:lvl4pPr>
              <a:defRPr b="0" i="0">
                <a:latin typeface="等线" panose="02010600030101010101" pitchFamily="2" charset="-122"/>
                <a:ea typeface="等线" panose="02010600030101010101" pitchFamily="2" charset="-122"/>
              </a:defRPr>
            </a:lvl4pPr>
            <a:lvl5pPr>
              <a:defRPr b="0" i="0">
                <a:latin typeface="等线" panose="02010600030101010101" pitchFamily="2" charset="-122"/>
                <a:ea typeface="等线" panose="02010600030101010101"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0" name="任意多边形 3">
            <a:extLst>
              <a:ext uri="{FF2B5EF4-FFF2-40B4-BE49-F238E27FC236}">
                <a16:creationId xmlns:a16="http://schemas.microsoft.com/office/drawing/2014/main" id="{9FA4A2E3-0858-4C67-A56A-275D09A0D07B}"/>
              </a:ext>
            </a:extLst>
          </p:cNvPr>
          <p:cNvSpPr/>
          <p:nvPr userDrawn="1"/>
        </p:nvSpPr>
        <p:spPr>
          <a:xfrm>
            <a:off x="124343" y="106706"/>
            <a:ext cx="4365596" cy="5760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rgbClr val="0070C0">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微软雅黑" panose="020B0503020204020204" pitchFamily="34" charset="-122"/>
              <a:ea typeface="微软雅黑" panose="020B0503020204020204" pitchFamily="34" charset="-122"/>
            </a:endParaRPr>
          </a:p>
        </p:txBody>
      </p:sp>
      <p:sp>
        <p:nvSpPr>
          <p:cNvPr id="9" name="流程图: 终止 8">
            <a:extLst>
              <a:ext uri="{FF2B5EF4-FFF2-40B4-BE49-F238E27FC236}">
                <a16:creationId xmlns:a16="http://schemas.microsoft.com/office/drawing/2014/main" id="{BF2C9DFC-9C0A-4E77-8972-464A061700C8}"/>
              </a:ext>
            </a:extLst>
          </p:cNvPr>
          <p:cNvSpPr/>
          <p:nvPr userDrawn="1"/>
        </p:nvSpPr>
        <p:spPr>
          <a:xfrm>
            <a:off x="415001" y="124182"/>
            <a:ext cx="3784287" cy="567321"/>
          </a:xfrm>
          <a:prstGeom prst="flowChartTerminator">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685800" rtl="0" eaLnBrk="1" latinLnBrk="0" hangingPunct="1"/>
            <a:endParaRPr lang="zh-CN" altLang="en-US" sz="1950" kern="1200" baseline="0" dirty="0">
              <a:solidFill>
                <a:schemeClr val="lt1"/>
              </a:solidFill>
              <a:latin typeface="Cambria Math" panose="02040503050406030204" pitchFamily="18" charset="0"/>
              <a:ea typeface="微软雅黑" panose="020B0503020204020204" pitchFamily="34" charset="-122"/>
              <a:cs typeface="+mn-cs"/>
            </a:endParaRPr>
          </a:p>
        </p:txBody>
      </p:sp>
      <p:sp>
        <p:nvSpPr>
          <p:cNvPr id="14" name="文本占位符 13">
            <a:extLst>
              <a:ext uri="{FF2B5EF4-FFF2-40B4-BE49-F238E27FC236}">
                <a16:creationId xmlns:a16="http://schemas.microsoft.com/office/drawing/2014/main" id="{2C556F5A-FF16-4DB0-8B29-7FE1A4258FBC}"/>
              </a:ext>
            </a:extLst>
          </p:cNvPr>
          <p:cNvSpPr>
            <a:spLocks noGrp="1"/>
          </p:cNvSpPr>
          <p:nvPr>
            <p:ph type="body" sz="quarter" idx="13" hasCustomPrompt="1"/>
          </p:nvPr>
        </p:nvSpPr>
        <p:spPr>
          <a:xfrm>
            <a:off x="566671" y="168673"/>
            <a:ext cx="3824743" cy="478869"/>
          </a:xfrm>
        </p:spPr>
        <p:txBody>
          <a:bodyPr anchor="ctr">
            <a:noAutofit/>
          </a:bodyPr>
          <a:lstStyle>
            <a:lvl1pPr marL="0" indent="0" algn="l">
              <a:buNone/>
              <a:defRPr sz="2100" b="1">
                <a:solidFill>
                  <a:schemeClr val="bg1"/>
                </a:solidFill>
                <a:latin typeface="等线" panose="02010600030101010101" pitchFamily="2" charset="-122"/>
                <a:ea typeface="等线" panose="02010600030101010101" pitchFamily="2" charset="-122"/>
              </a:defRPr>
            </a:lvl1pPr>
          </a:lstStyle>
          <a:p>
            <a:pPr lvl="0"/>
            <a:r>
              <a:rPr lang="zh-CN" altLang="en-US" dirty="0"/>
              <a:t>编辑母版文本样式</a:t>
            </a:r>
          </a:p>
        </p:txBody>
      </p:sp>
    </p:spTree>
    <p:extLst>
      <p:ext uri="{BB962C8B-B14F-4D97-AF65-F5344CB8AC3E}">
        <p14:creationId xmlns:p14="http://schemas.microsoft.com/office/powerpoint/2010/main" val="337454220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42958647-8301-40F2-BFB2-347285AFD04F}"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5" name="页脚占位符 4"/>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6" name="灯片编号占位符 5"/>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8F90E423-6AA0-49D7-8C4E-9E21AEA9A611}" type="slidenum">
              <a:rPr lang="zh-CN" altLang="en-US" sz="2400" smtClean="0">
                <a:solidFill>
                  <a:prstClr val="black"/>
                </a:solidFill>
              </a:rPr>
              <a:pPr defTabSz="1219170">
                <a:defRPr/>
              </a:pPr>
              <a:t>‹#›</a:t>
            </a:fld>
            <a:endParaRPr lang="zh-CN" altLang="en-US" sz="2400">
              <a:solidFill>
                <a:prstClr val="black"/>
              </a:solidFill>
            </a:endParaRPr>
          </a:p>
        </p:txBody>
      </p:sp>
      <p:pic>
        <p:nvPicPr>
          <p:cNvPr id="8" name="图片 7">
            <a:extLst>
              <a:ext uri="{FF2B5EF4-FFF2-40B4-BE49-F238E27FC236}">
                <a16:creationId xmlns:a16="http://schemas.microsoft.com/office/drawing/2014/main" id="{5E183728-2FAB-426C-BB4F-1CA73A83E946}"/>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43339" y="164638"/>
            <a:ext cx="4022261" cy="904853"/>
          </a:xfrm>
          <a:prstGeom prst="rect">
            <a:avLst/>
          </a:prstGeom>
        </p:spPr>
      </p:pic>
    </p:spTree>
    <p:extLst>
      <p:ext uri="{BB962C8B-B14F-4D97-AF65-F5344CB8AC3E}">
        <p14:creationId xmlns:p14="http://schemas.microsoft.com/office/powerpoint/2010/main" val="215726633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C463EBF5-A425-4B14-9266-CD2CA0F36100}"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5" name="页脚占位符 4"/>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6" name="灯片编号占位符 5"/>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21D04713-6037-458C-9720-217A6623126B}"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362466284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a:prstGeom prst="rect">
            <a:avLst/>
          </a:prstGeom>
        </p:spPr>
        <p:txBody>
          <a:bodyPr anchor="t"/>
          <a:lstStyle>
            <a:lvl1pPr algn="l">
              <a:defRPr sz="5333"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4066CEE0-1428-4CA8-BA12-C459636996FA}"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5" name="页脚占位符 4"/>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6" name="灯片编号占位符 5"/>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ED5E8523-CA97-4C14-B4E0-564C9298A9DB}"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198046094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600" y="1200151"/>
            <a:ext cx="5384800" cy="3394075"/>
          </a:xfrm>
          <a:prstGeom prst="rect">
            <a:avLst/>
          </a:prstGeo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00151"/>
            <a:ext cx="5384800" cy="3394075"/>
          </a:xfrm>
          <a:prstGeom prst="rect">
            <a:avLst/>
          </a:prstGeo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4304057E-1340-4FB4-B922-E9A78856B460}"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6" name="页脚占位符 5"/>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7" name="灯片编号占位符 6"/>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2716CE61-90AD-487E-BEF1-CAA2EC1DE520}"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2877206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3"/>
          </a:xfrm>
          <a:prstGeom prst="rect">
            <a:avLst/>
          </a:prstGeo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3"/>
          </a:xfrm>
          <a:prstGeom prst="rect">
            <a:avLst/>
          </a:prstGeo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DB44E73D-6265-4429-961D-D6989FE85F6F}"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8" name="页脚占位符 7"/>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9" name="灯片编号占位符 8"/>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DD03815B-E52B-4748-850E-17E9AB31E575}"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284107964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FC2B58E0-FC5D-4047-A9B7-8C4611C4A338}"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4" name="页脚占位符 3"/>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5" name="灯片编号占位符 4"/>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8454B9F8-806D-42FE-981F-3A46129576A0}"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419303510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BFA13232-6738-4433-8B7A-9116C89361A4}"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3" name="页脚占位符 2"/>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4" name="灯片编号占位符 3"/>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9D62B080-C6CC-485C-A686-59748702CD85}"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7964776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5" name="Footer Placeholder 4"/>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6" name="Slide Number Placeholder 5"/>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25703575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a:prstGeom prst="rect">
            <a:avLst/>
          </a:prstGeom>
        </p:spPr>
        <p:txBody>
          <a:bodyPr anchor="b"/>
          <a:lstStyle>
            <a:lvl1pPr algn="l">
              <a:defRPr sz="2667" b="1"/>
            </a:lvl1pPr>
          </a:lstStyle>
          <a:p>
            <a:r>
              <a:rPr lang="zh-CN" altLang="en-US"/>
              <a:t>单击此处编辑母版标题样式</a:t>
            </a:r>
          </a:p>
        </p:txBody>
      </p:sp>
      <p:sp>
        <p:nvSpPr>
          <p:cNvPr id="3" name="内容占位符 2"/>
          <p:cNvSpPr>
            <a:spLocks noGrp="1"/>
          </p:cNvSpPr>
          <p:nvPr>
            <p:ph idx="1"/>
          </p:nvPr>
        </p:nvSpPr>
        <p:spPr>
          <a:xfrm>
            <a:off x="4766733" y="273052"/>
            <a:ext cx="6815667" cy="5853113"/>
          </a:xfrm>
          <a:prstGeom prst="rect">
            <a:avLst/>
          </a:prstGeo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2"/>
            <a:ext cx="4011084" cy="4691063"/>
          </a:xfrm>
          <a:prstGeom prst="rect">
            <a:avLst/>
          </a:prstGeo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FBF1C897-577B-4685-990F-B9C921748390}"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6" name="页脚占位符 5"/>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7" name="灯片编号占位符 6"/>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7E148DF1-A482-4FAD-980B-285419CCCC2A}"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98559822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a:prstGeom prst="rect">
            <a:avLst/>
          </a:prstGeom>
        </p:spPr>
        <p:txBody>
          <a:bodyPr anchor="b"/>
          <a:lstStyle>
            <a:lvl1pPr algn="l">
              <a:defRPr sz="2667"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endParaRPr lang="zh-CN" altLang="en-US" noProof="0"/>
          </a:p>
        </p:txBody>
      </p:sp>
      <p:sp>
        <p:nvSpPr>
          <p:cNvPr id="4" name="文本占位符 3"/>
          <p:cNvSpPr>
            <a:spLocks noGrp="1"/>
          </p:cNvSpPr>
          <p:nvPr>
            <p:ph type="body" sz="half" idx="2"/>
          </p:nvPr>
        </p:nvSpPr>
        <p:spPr>
          <a:xfrm>
            <a:off x="2389717" y="5367338"/>
            <a:ext cx="7315200" cy="804863"/>
          </a:xfrm>
          <a:prstGeom prst="rect">
            <a:avLst/>
          </a:prstGeo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803053DF-AF29-4C56-B389-A9DDEC4E0BCC}"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6" name="页脚占位符 5"/>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7" name="灯片编号占位符 6"/>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9C9EDD21-C6E0-4F22-8098-62AE7BC1C825}"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171076562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35E1C186-E6F3-4779-8306-04F233470E65}"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5" name="页脚占位符 4"/>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6" name="灯片编号占位符 5"/>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FB31BD73-94C8-4938-98B3-F7D7DBF3ACD5}"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31329588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06375"/>
            <a:ext cx="2743200" cy="4387851"/>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06375"/>
            <a:ext cx="8026400" cy="4387851"/>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0C142143-CF79-48C6-9AF8-A9DDB5EAB0AF}" type="datetimeFigureOut">
              <a:rPr lang="zh-CN" altLang="en-US" sz="2400" smtClean="0">
                <a:solidFill>
                  <a:prstClr val="black"/>
                </a:solidFill>
              </a:rPr>
              <a:pPr defTabSz="1219170">
                <a:defRPr/>
              </a:pPr>
              <a:t>2023/3/11</a:t>
            </a:fld>
            <a:endParaRPr lang="zh-CN" altLang="en-US" sz="2400">
              <a:solidFill>
                <a:prstClr val="black"/>
              </a:solidFill>
            </a:endParaRPr>
          </a:p>
        </p:txBody>
      </p:sp>
      <p:sp>
        <p:nvSpPr>
          <p:cNvPr id="5" name="页脚占位符 4"/>
          <p:cNvSpPr>
            <a:spLocks noGrp="1"/>
          </p:cNvSpPr>
          <p:nvPr>
            <p:ph type="ftr" sz="quarter" idx="11"/>
          </p:nvPr>
        </p:nvSpPr>
        <p:spPr>
          <a:xfrm>
            <a:off x="4165600" y="6356351"/>
            <a:ext cx="3860800" cy="366183"/>
          </a:xfrm>
          <a:prstGeom prst="rect">
            <a:avLst/>
          </a:prstGeom>
        </p:spPr>
        <p:txBody>
          <a:bodyPr/>
          <a:lstStyle>
            <a:lvl1pPr fontAlgn="auto">
              <a:spcBef>
                <a:spcPts val="0"/>
              </a:spcBef>
              <a:spcAft>
                <a:spcPts val="0"/>
              </a:spcAft>
              <a:defRPr>
                <a:latin typeface="+mn-lt"/>
                <a:ea typeface="+mn-ea"/>
              </a:defRPr>
            </a:lvl1pPr>
          </a:lstStyle>
          <a:p>
            <a:pPr defTabSz="1219170">
              <a:defRPr/>
            </a:pPr>
            <a:endParaRPr lang="zh-CN" altLang="en-US" sz="2400">
              <a:solidFill>
                <a:prstClr val="black"/>
              </a:solidFill>
            </a:endParaRPr>
          </a:p>
        </p:txBody>
      </p:sp>
      <p:sp>
        <p:nvSpPr>
          <p:cNvPr id="6" name="灯片编号占位符 5"/>
          <p:cNvSpPr>
            <a:spLocks noGrp="1"/>
          </p:cNvSpPr>
          <p:nvPr>
            <p:ph type="sldNum" sz="quarter" idx="12"/>
          </p:nvPr>
        </p:nvSpPr>
        <p:spPr>
          <a:xfrm>
            <a:off x="8737600" y="6356351"/>
            <a:ext cx="2844800" cy="366183"/>
          </a:xfrm>
          <a:prstGeom prst="rect">
            <a:avLst/>
          </a:prstGeom>
        </p:spPr>
        <p:txBody>
          <a:bodyPr/>
          <a:lstStyle>
            <a:lvl1pPr fontAlgn="auto">
              <a:spcBef>
                <a:spcPts val="0"/>
              </a:spcBef>
              <a:spcAft>
                <a:spcPts val="0"/>
              </a:spcAft>
              <a:defRPr>
                <a:latin typeface="+mn-lt"/>
                <a:ea typeface="+mn-ea"/>
              </a:defRPr>
            </a:lvl1pPr>
          </a:lstStyle>
          <a:p>
            <a:pPr defTabSz="1219170">
              <a:defRPr/>
            </a:pPr>
            <a:fld id="{6FB284EC-B968-4B18-AE9B-967D992A6B4F}" type="slidenum">
              <a:rPr lang="zh-CN" altLang="en-US" sz="2400" smtClean="0">
                <a:solidFill>
                  <a:prstClr val="black"/>
                </a:solidFill>
              </a:rPr>
              <a:pPr defTabSz="1219170">
                <a:defRPr/>
              </a:pPr>
              <a:t>‹#›</a:t>
            </a:fld>
            <a:endParaRPr lang="zh-CN" altLang="en-US" sz="2400">
              <a:solidFill>
                <a:prstClr val="black"/>
              </a:solidFill>
            </a:endParaRPr>
          </a:p>
        </p:txBody>
      </p:sp>
    </p:spTree>
    <p:extLst>
      <p:ext uri="{BB962C8B-B14F-4D97-AF65-F5344CB8AC3E}">
        <p14:creationId xmlns:p14="http://schemas.microsoft.com/office/powerpoint/2010/main" val="696381707"/>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矩形 1"/>
          <p:cNvSpPr/>
          <p:nvPr userDrawn="1"/>
        </p:nvSpPr>
        <p:spPr>
          <a:xfrm>
            <a:off x="0" y="0"/>
            <a:ext cx="12192000" cy="93345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文本框 3">
            <a:extLst>
              <a:ext uri="{FF2B5EF4-FFF2-40B4-BE49-F238E27FC236}">
                <a16:creationId xmlns:a16="http://schemas.microsoft.com/office/drawing/2014/main" id="{20C32810-2FCB-4FC5-83A7-6AC88FD13E7D}"/>
              </a:ext>
            </a:extLst>
          </p:cNvPr>
          <p:cNvSpPr txBox="1"/>
          <p:nvPr userDrawn="1"/>
        </p:nvSpPr>
        <p:spPr>
          <a:xfrm>
            <a:off x="239349" y="164638"/>
            <a:ext cx="4800435" cy="461665"/>
          </a:xfrm>
          <a:prstGeom prst="rect">
            <a:avLst/>
          </a:prstGeom>
          <a:noFill/>
        </p:spPr>
        <p:txBody>
          <a:bodyPr wrap="square" rtlCol="0">
            <a:spAutoFit/>
          </a:bodyPr>
          <a:lstStyle/>
          <a:p>
            <a:pPr marL="0" marR="0" lvl="0" indent="0" algn="l" defTabSz="121917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white"/>
                </a:solidFill>
                <a:effectLst>
                  <a:reflection blurRad="6350" stA="50000" endA="300" endPos="50000" dist="29997" dir="5400000" sy="-100000" algn="bl" rotWithShape="0"/>
                </a:effectLst>
                <a:uLnTx/>
                <a:uFillTx/>
                <a:latin typeface="Calibri" pitchFamily="34" charset="0"/>
                <a:ea typeface="宋体" pitchFamily="2" charset="-122"/>
                <a:cs typeface="+mn-cs"/>
              </a:rPr>
              <a:t>华南理工大学</a:t>
            </a:r>
          </a:p>
        </p:txBody>
      </p:sp>
    </p:spTree>
    <p:extLst>
      <p:ext uri="{BB962C8B-B14F-4D97-AF65-F5344CB8AC3E}">
        <p14:creationId xmlns:p14="http://schemas.microsoft.com/office/powerpoint/2010/main" val="211231612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9_标题幻灯片">
    <p:spTree>
      <p:nvGrpSpPr>
        <p:cNvPr id="1" name=""/>
        <p:cNvGrpSpPr/>
        <p:nvPr/>
      </p:nvGrpSpPr>
      <p:grpSpPr>
        <a:xfrm>
          <a:off x="0" y="0"/>
          <a:ext cx="0" cy="0"/>
          <a:chOff x="0" y="0"/>
          <a:chExt cx="0" cy="0"/>
        </a:xfrm>
      </p:grpSpPr>
      <p:sp>
        <p:nvSpPr>
          <p:cNvPr id="2" name="矩形 1"/>
          <p:cNvSpPr/>
          <p:nvPr userDrawn="1"/>
        </p:nvSpPr>
        <p:spPr>
          <a:xfrm>
            <a:off x="0" y="0"/>
            <a:ext cx="12192000" cy="93345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矩形 3"/>
          <p:cNvSpPr>
            <a:spLocks noChangeArrowheads="1"/>
          </p:cNvSpPr>
          <p:nvPr userDrawn="1"/>
        </p:nvSpPr>
        <p:spPr bwMode="auto">
          <a:xfrm>
            <a:off x="8636000" y="234951"/>
            <a:ext cx="1140056"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marL="0" marR="0" lvl="0" indent="0" algn="l" defTabSz="1219170" rtl="0" eaLnBrk="1" fontAlgn="base" latinLnBrk="0" hangingPunct="1">
              <a:lnSpc>
                <a:spcPct val="100000"/>
              </a:lnSpc>
              <a:spcBef>
                <a:spcPct val="0"/>
              </a:spcBef>
              <a:spcAft>
                <a:spcPct val="0"/>
              </a:spcAft>
              <a:buClrTx/>
              <a:buSzTx/>
              <a:buFontTx/>
              <a:buNone/>
              <a:tabLst/>
              <a:defRPr/>
            </a:pPr>
            <a:r>
              <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课题综述</a:t>
            </a:r>
          </a:p>
        </p:txBody>
      </p:sp>
      <p:sp>
        <p:nvSpPr>
          <p:cNvPr id="5" name="矩形 4"/>
          <p:cNvSpPr/>
          <p:nvPr userDrawn="1"/>
        </p:nvSpPr>
        <p:spPr>
          <a:xfrm>
            <a:off x="114194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6" name="矩形 5"/>
          <p:cNvSpPr/>
          <p:nvPr userDrawn="1"/>
        </p:nvSpPr>
        <p:spPr>
          <a:xfrm>
            <a:off x="11106151" y="345018"/>
            <a:ext cx="243416"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7" name="矩形 6"/>
          <p:cNvSpPr/>
          <p:nvPr userDrawn="1"/>
        </p:nvSpPr>
        <p:spPr>
          <a:xfrm>
            <a:off x="107971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8" name="矩形 7"/>
          <p:cNvSpPr/>
          <p:nvPr userDrawn="1"/>
        </p:nvSpPr>
        <p:spPr>
          <a:xfrm>
            <a:off x="10481734"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9" name="矩形 8"/>
          <p:cNvSpPr/>
          <p:nvPr userDrawn="1"/>
        </p:nvSpPr>
        <p:spPr>
          <a:xfrm>
            <a:off x="10168467"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10" name="矩形 9"/>
          <p:cNvSpPr/>
          <p:nvPr userDrawn="1"/>
        </p:nvSpPr>
        <p:spPr>
          <a:xfrm>
            <a:off x="9844618" y="345018"/>
            <a:ext cx="245533" cy="184149"/>
          </a:xfrm>
          <a:prstGeom prst="rect">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6523081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0_标题幻灯片">
    <p:spTree>
      <p:nvGrpSpPr>
        <p:cNvPr id="1" name=""/>
        <p:cNvGrpSpPr/>
        <p:nvPr/>
      </p:nvGrpSpPr>
      <p:grpSpPr>
        <a:xfrm>
          <a:off x="0" y="0"/>
          <a:ext cx="0" cy="0"/>
          <a:chOff x="0" y="0"/>
          <a:chExt cx="0" cy="0"/>
        </a:xfrm>
      </p:grpSpPr>
      <p:sp>
        <p:nvSpPr>
          <p:cNvPr id="2" name="矩形 1"/>
          <p:cNvSpPr/>
          <p:nvPr userDrawn="1"/>
        </p:nvSpPr>
        <p:spPr>
          <a:xfrm>
            <a:off x="0" y="0"/>
            <a:ext cx="12192000" cy="93345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矩形 3"/>
          <p:cNvSpPr>
            <a:spLocks noChangeArrowheads="1"/>
          </p:cNvSpPr>
          <p:nvPr userDrawn="1"/>
        </p:nvSpPr>
        <p:spPr bwMode="auto">
          <a:xfrm>
            <a:off x="7922724" y="261540"/>
            <a:ext cx="1856598"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marL="0" marR="0" lvl="0" indent="0" algn="l" defTabSz="1219170" rtl="0" eaLnBrk="1" fontAlgn="base" latinLnBrk="0" hangingPunct="1">
              <a:lnSpc>
                <a:spcPct val="100000"/>
              </a:lnSpc>
              <a:spcBef>
                <a:spcPct val="0"/>
              </a:spcBef>
              <a:spcAft>
                <a:spcPct val="0"/>
              </a:spcAft>
              <a:buClrTx/>
              <a:buSzTx/>
              <a:buFontTx/>
              <a:buNone/>
              <a:tabLst/>
              <a:defRPr/>
            </a:pPr>
            <a:r>
              <a:rPr kumimoji="0" lang="zh-CN" altLang="en-US" sz="1867" b="0" i="0" u="none" strike="noStrike" kern="1200" cap="none" spc="0" normalizeH="0" baseline="0" noProof="0" dirty="0" smtClean="0">
                <a:ln>
                  <a:noFill/>
                </a:ln>
                <a:solidFill>
                  <a:prstClr val="white"/>
                </a:solidFill>
                <a:effectLst/>
                <a:uLnTx/>
                <a:uFillTx/>
                <a:latin typeface="微软雅黑" pitchFamily="34" charset="-122"/>
                <a:ea typeface="微软雅黑" pitchFamily="34" charset="-122"/>
                <a:cs typeface="+mn-cs"/>
              </a:rPr>
              <a:t>国内外</a:t>
            </a:r>
            <a:r>
              <a:rPr kumimoji="0" lang="zh-CN" altLang="en-US" sz="1867"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研究现状</a:t>
            </a:r>
          </a:p>
        </p:txBody>
      </p:sp>
      <p:sp>
        <p:nvSpPr>
          <p:cNvPr id="5" name="矩形 4"/>
          <p:cNvSpPr/>
          <p:nvPr userDrawn="1"/>
        </p:nvSpPr>
        <p:spPr>
          <a:xfrm>
            <a:off x="114194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6" name="矩形 5"/>
          <p:cNvSpPr/>
          <p:nvPr userDrawn="1"/>
        </p:nvSpPr>
        <p:spPr>
          <a:xfrm>
            <a:off x="11106151" y="345018"/>
            <a:ext cx="243416"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7" name="矩形 6"/>
          <p:cNvSpPr/>
          <p:nvPr userDrawn="1"/>
        </p:nvSpPr>
        <p:spPr>
          <a:xfrm>
            <a:off x="107971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8" name="矩形 7"/>
          <p:cNvSpPr/>
          <p:nvPr userDrawn="1"/>
        </p:nvSpPr>
        <p:spPr>
          <a:xfrm>
            <a:off x="10481734"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9" name="矩形 8"/>
          <p:cNvSpPr/>
          <p:nvPr userDrawn="1"/>
        </p:nvSpPr>
        <p:spPr>
          <a:xfrm>
            <a:off x="10168467" y="345018"/>
            <a:ext cx="245533" cy="184149"/>
          </a:xfrm>
          <a:prstGeom prst="rect">
            <a:avLst/>
          </a:prstGeom>
          <a:no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10" name="矩形 9"/>
          <p:cNvSpPr/>
          <p:nvPr userDrawn="1"/>
        </p:nvSpPr>
        <p:spPr>
          <a:xfrm>
            <a:off x="9844618" y="345018"/>
            <a:ext cx="245533" cy="184149"/>
          </a:xfrm>
          <a:prstGeom prst="rect">
            <a:avLst/>
          </a:prstGeom>
          <a:solidFill>
            <a:schemeClr val="bg1">
              <a:lumMod val="8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6513567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sp>
        <p:nvSpPr>
          <p:cNvPr id="2" name="矩形 1"/>
          <p:cNvSpPr/>
          <p:nvPr userDrawn="1"/>
        </p:nvSpPr>
        <p:spPr>
          <a:xfrm>
            <a:off x="0" y="0"/>
            <a:ext cx="12192000" cy="93345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矩形 3"/>
          <p:cNvSpPr>
            <a:spLocks noChangeArrowheads="1"/>
          </p:cNvSpPr>
          <p:nvPr userDrawn="1"/>
        </p:nvSpPr>
        <p:spPr bwMode="auto">
          <a:xfrm>
            <a:off x="7923807" y="231907"/>
            <a:ext cx="1856598"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marL="0" marR="0" lvl="0" indent="0" algn="l" defTabSz="1219170" rtl="0" eaLnBrk="1" fontAlgn="base" latinLnBrk="0" hangingPunct="1">
              <a:lnSpc>
                <a:spcPct val="100000"/>
              </a:lnSpc>
              <a:spcBef>
                <a:spcPct val="0"/>
              </a:spcBef>
              <a:spcAft>
                <a:spcPct val="0"/>
              </a:spcAft>
              <a:buClrTx/>
              <a:buSzTx/>
              <a:buFontTx/>
              <a:buNone/>
              <a:tabLst/>
              <a:defRPr/>
            </a:pPr>
            <a:r>
              <a:rPr kumimoji="0" lang="zh-CN" altLang="en-US" sz="1867" b="0" i="0" u="none" strike="noStrike" kern="1200" cap="none" spc="0" normalizeH="0" baseline="0" noProof="0" dirty="0" smtClean="0">
                <a:ln>
                  <a:noFill/>
                </a:ln>
                <a:solidFill>
                  <a:prstClr val="white"/>
                </a:solidFill>
                <a:effectLst/>
                <a:uLnTx/>
                <a:uFillTx/>
                <a:latin typeface="微软雅黑" pitchFamily="34" charset="-122"/>
                <a:ea typeface="微软雅黑" pitchFamily="34" charset="-122"/>
                <a:cs typeface="+mn-cs"/>
              </a:rPr>
              <a:t>国内外研究</a:t>
            </a:r>
            <a:r>
              <a:rPr kumimoji="0" lang="zh-CN" altLang="en-US" sz="1867" b="0"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现状</a:t>
            </a:r>
          </a:p>
        </p:txBody>
      </p:sp>
      <p:sp>
        <p:nvSpPr>
          <p:cNvPr id="5" name="矩形 4"/>
          <p:cNvSpPr/>
          <p:nvPr userDrawn="1"/>
        </p:nvSpPr>
        <p:spPr>
          <a:xfrm>
            <a:off x="114194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6" name="矩形 5"/>
          <p:cNvSpPr/>
          <p:nvPr userDrawn="1"/>
        </p:nvSpPr>
        <p:spPr>
          <a:xfrm>
            <a:off x="11106151" y="345018"/>
            <a:ext cx="243416"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7" name="矩形 6"/>
          <p:cNvSpPr/>
          <p:nvPr userDrawn="1"/>
        </p:nvSpPr>
        <p:spPr>
          <a:xfrm>
            <a:off x="107971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8" name="矩形 7"/>
          <p:cNvSpPr/>
          <p:nvPr userDrawn="1"/>
        </p:nvSpPr>
        <p:spPr>
          <a:xfrm>
            <a:off x="10481734"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9" name="矩形 8"/>
          <p:cNvSpPr/>
          <p:nvPr userDrawn="1"/>
        </p:nvSpPr>
        <p:spPr>
          <a:xfrm>
            <a:off x="10168467" y="345018"/>
            <a:ext cx="245533" cy="184149"/>
          </a:xfrm>
          <a:prstGeom prst="rect">
            <a:avLst/>
          </a:prstGeom>
          <a:no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10" name="矩形 9"/>
          <p:cNvSpPr/>
          <p:nvPr userDrawn="1"/>
        </p:nvSpPr>
        <p:spPr>
          <a:xfrm>
            <a:off x="9844618" y="345018"/>
            <a:ext cx="245533" cy="184149"/>
          </a:xfrm>
          <a:prstGeom prst="rect">
            <a:avLst/>
          </a:prstGeom>
          <a:solidFill>
            <a:schemeClr val="bg1">
              <a:lumMod val="8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51313785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sp>
        <p:nvSpPr>
          <p:cNvPr id="2" name="矩形 1"/>
          <p:cNvSpPr/>
          <p:nvPr userDrawn="1"/>
        </p:nvSpPr>
        <p:spPr>
          <a:xfrm>
            <a:off x="0" y="0"/>
            <a:ext cx="12192000" cy="93345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矩形 3"/>
          <p:cNvSpPr>
            <a:spLocks noChangeArrowheads="1"/>
          </p:cNvSpPr>
          <p:nvPr userDrawn="1"/>
        </p:nvSpPr>
        <p:spPr bwMode="auto">
          <a:xfrm>
            <a:off x="8636000" y="234951"/>
            <a:ext cx="1140056"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marL="0" marR="0" lvl="0" indent="0" algn="l" defTabSz="1219170" rtl="0" eaLnBrk="1" fontAlgn="base" latinLnBrk="0" hangingPunct="1">
              <a:lnSpc>
                <a:spcPct val="100000"/>
              </a:lnSpc>
              <a:spcBef>
                <a:spcPct val="0"/>
              </a:spcBef>
              <a:spcAft>
                <a:spcPct val="0"/>
              </a:spcAft>
              <a:buClrTx/>
              <a:buSzTx/>
              <a:buFontTx/>
              <a:buNone/>
              <a:tabLst/>
              <a:defRPr/>
            </a:pPr>
            <a:r>
              <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研究目标</a:t>
            </a:r>
          </a:p>
        </p:txBody>
      </p:sp>
      <p:sp>
        <p:nvSpPr>
          <p:cNvPr id="5" name="矩形 4"/>
          <p:cNvSpPr/>
          <p:nvPr userDrawn="1"/>
        </p:nvSpPr>
        <p:spPr>
          <a:xfrm>
            <a:off x="114194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6" name="矩形 5"/>
          <p:cNvSpPr/>
          <p:nvPr userDrawn="1"/>
        </p:nvSpPr>
        <p:spPr>
          <a:xfrm>
            <a:off x="11106151" y="345018"/>
            <a:ext cx="243416"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7" name="矩形 6"/>
          <p:cNvSpPr/>
          <p:nvPr userDrawn="1"/>
        </p:nvSpPr>
        <p:spPr>
          <a:xfrm>
            <a:off x="10797118"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8" name="矩形 7"/>
          <p:cNvSpPr/>
          <p:nvPr userDrawn="1"/>
        </p:nvSpPr>
        <p:spPr>
          <a:xfrm>
            <a:off x="10481734" y="345018"/>
            <a:ext cx="245533" cy="184149"/>
          </a:xfrm>
          <a:prstGeom prst="rect">
            <a:avLst/>
          </a:prstGeom>
          <a:no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9" name="矩形 8"/>
          <p:cNvSpPr/>
          <p:nvPr userDrawn="1"/>
        </p:nvSpPr>
        <p:spPr>
          <a:xfrm>
            <a:off x="10168467" y="345018"/>
            <a:ext cx="245533" cy="18414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10" name="矩形 9"/>
          <p:cNvSpPr/>
          <p:nvPr userDrawn="1"/>
        </p:nvSpPr>
        <p:spPr>
          <a:xfrm>
            <a:off x="9844618" y="345018"/>
            <a:ext cx="245533" cy="184149"/>
          </a:xfrm>
          <a:prstGeom prst="rect">
            <a:avLst/>
          </a:prstGeom>
          <a:solidFill>
            <a:schemeClr val="bg1">
              <a:lumMod val="8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1867" b="0"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05599816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2" name="矩形 1"/>
          <p:cNvSpPr/>
          <p:nvPr userDrawn="1"/>
        </p:nvSpPr>
        <p:spPr>
          <a:xfrm>
            <a:off x="0" y="0"/>
            <a:ext cx="12192000" cy="93345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7690123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5" name="Footer Placeholder 4"/>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6" name="Slide Number Placeholder 5"/>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190698987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6" name="Footer Placeholder 5"/>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7" name="Slide Number Placeholder 6"/>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416738880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8" name="Footer Placeholder 7"/>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9" name="Slide Number Placeholder 8"/>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106042952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Footer Placeholder 3"/>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5" name="Slide Number Placeholder 4"/>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68918022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3" name="Footer Placeholder 2"/>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4" name="Slide Number Placeholder 3"/>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198310366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6" name="Footer Placeholder 5"/>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7" name="Slide Number Placeholder 6"/>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363413665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6" name="Footer Placeholder 5"/>
          <p:cNvSpPr>
            <a:spLocks noGrp="1"/>
          </p:cNvSpPr>
          <p:nvPr>
            <p:ph type="ftr" sz="quarter" idx="11"/>
          </p:nvPr>
        </p:nvSpPr>
        <p:spPr/>
        <p:txBody>
          <a:bodyPr/>
          <a:lstStyle/>
          <a:p>
            <a:pPr marL="214313" indent="-214313" algn="l">
              <a:buFont typeface="Arial" panose="020B0604020202020204" pitchFamily="34" charset="0"/>
              <a:buChar char="•"/>
            </a:pPr>
            <a:r>
              <a:rPr lang="zh-CN" altLang="en-US" b="1" smtClean="0">
                <a:solidFill>
                  <a:schemeClr val="tx1"/>
                </a:solidFill>
              </a:rPr>
              <a:t>华南理工大学</a:t>
            </a:r>
            <a:r>
              <a:rPr lang="en-US" altLang="zh-CN" b="1" smtClean="0">
                <a:solidFill>
                  <a:schemeClr val="tx1"/>
                </a:solidFill>
              </a:rPr>
              <a:t>——</a:t>
            </a:r>
            <a:r>
              <a:rPr lang="zh-CN" altLang="en-US" b="1" smtClean="0">
                <a:solidFill>
                  <a:schemeClr val="tx1"/>
                </a:solidFill>
              </a:rPr>
              <a:t>交通运输工程系</a:t>
            </a:r>
            <a:endParaRPr lang="zh-CN" altLang="en-US" dirty="0"/>
          </a:p>
        </p:txBody>
      </p:sp>
      <p:sp>
        <p:nvSpPr>
          <p:cNvPr id="7" name="Slide Number Placeholder 6"/>
          <p:cNvSpPr>
            <a:spLocks noGrp="1"/>
          </p:cNvSpPr>
          <p:nvPr>
            <p:ph type="sldNum" sz="quarter" idx="12"/>
          </p:nvPr>
        </p:nvSpPr>
        <p:spPr/>
        <p:txBody>
          <a:bodyPr/>
          <a:lstStyle/>
          <a:p>
            <a:fld id="{CB27C58C-CDF2-4426-A3B0-57A5CD789B60}" type="slidenum">
              <a:rPr lang="zh-CN" altLang="en-US" smtClean="0"/>
              <a:pPr/>
              <a:t>‹#›</a:t>
            </a:fld>
            <a:endParaRPr lang="zh-CN" altLang="en-US" dirty="0"/>
          </a:p>
        </p:txBody>
      </p:sp>
    </p:spTree>
    <p:extLst>
      <p:ext uri="{BB962C8B-B14F-4D97-AF65-F5344CB8AC3E}">
        <p14:creationId xmlns:p14="http://schemas.microsoft.com/office/powerpoint/2010/main" val="70851170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hf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7080" y="6480348"/>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3/11/2023</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图片 6">
            <a:extLst>
              <a:ext uri="{FF2B5EF4-FFF2-40B4-BE49-F238E27FC236}">
                <a16:creationId xmlns:a16="http://schemas.microsoft.com/office/drawing/2014/main" id="{58499DBA-B1A5-4161-B6EA-372634536438}"/>
              </a:ext>
            </a:extLst>
          </p:cNvPr>
          <p:cNvPicPr>
            <a:picLocks noChangeAspect="1"/>
          </p:cNvPicPr>
          <p:nvPr userDrawn="1"/>
        </p:nvPicPr>
        <p:blipFill>
          <a:blip r:embed="rId14"/>
          <a:stretch>
            <a:fillRect/>
          </a:stretch>
        </p:blipFill>
        <p:spPr>
          <a:xfrm>
            <a:off x="0" y="-7498"/>
            <a:ext cx="12192000" cy="793979"/>
          </a:xfrm>
          <a:prstGeom prst="rect">
            <a:avLst/>
          </a:prstGeom>
        </p:spPr>
      </p:pic>
      <p:pic>
        <p:nvPicPr>
          <p:cNvPr id="8" name="图片 7">
            <a:extLst>
              <a:ext uri="{FF2B5EF4-FFF2-40B4-BE49-F238E27FC236}">
                <a16:creationId xmlns:a16="http://schemas.microsoft.com/office/drawing/2014/main" id="{D1BA6FC0-F8A4-4309-9524-7824BC5B74A0}"/>
              </a:ext>
            </a:extLst>
          </p:cNvPr>
          <p:cNvPicPr>
            <a:picLocks noChangeAspect="1"/>
          </p:cNvPicPr>
          <p:nvPr userDrawn="1"/>
        </p:nvPicPr>
        <p:blipFill>
          <a:blip r:embed="rId15" cstate="print"/>
          <a:stretch>
            <a:fillRect/>
          </a:stretch>
        </p:blipFill>
        <p:spPr>
          <a:xfrm>
            <a:off x="3464" y="6467822"/>
            <a:ext cx="12172280" cy="390178"/>
          </a:xfrm>
          <a:prstGeom prst="rect">
            <a:avLst/>
          </a:prstGeom>
        </p:spPr>
      </p:pic>
      <p:sp>
        <p:nvSpPr>
          <p:cNvPr id="10" name="任意多边形 3">
            <a:extLst>
              <a:ext uri="{FF2B5EF4-FFF2-40B4-BE49-F238E27FC236}">
                <a16:creationId xmlns:a16="http://schemas.microsoft.com/office/drawing/2014/main" id="{146C2DEF-C917-4A9D-B2F8-215445A6EBFD}"/>
              </a:ext>
            </a:extLst>
          </p:cNvPr>
          <p:cNvSpPr/>
          <p:nvPr userDrawn="1"/>
        </p:nvSpPr>
        <p:spPr>
          <a:xfrm>
            <a:off x="124343" y="106706"/>
            <a:ext cx="4365596" cy="5760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rgbClr val="0070C0">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Palatino Linotype" panose="02040502050505030304" pitchFamily="18" charset="0"/>
              <a:ea typeface="微软雅黑" panose="020B0503020204020204" pitchFamily="34" charset="-122"/>
            </a:endParaRPr>
          </a:p>
        </p:txBody>
      </p:sp>
      <p:sp>
        <p:nvSpPr>
          <p:cNvPr id="11" name="流程图: 终止 10">
            <a:extLst>
              <a:ext uri="{FF2B5EF4-FFF2-40B4-BE49-F238E27FC236}">
                <a16:creationId xmlns:a16="http://schemas.microsoft.com/office/drawing/2014/main" id="{8FE2BBF6-679E-41F3-93C2-9764477C9B6E}"/>
              </a:ext>
            </a:extLst>
          </p:cNvPr>
          <p:cNvSpPr/>
          <p:nvPr userDrawn="1"/>
        </p:nvSpPr>
        <p:spPr>
          <a:xfrm>
            <a:off x="415001" y="124182"/>
            <a:ext cx="3784287" cy="567321"/>
          </a:xfrm>
          <a:prstGeom prst="flowChartTerminator">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685800" rtl="0" eaLnBrk="1" latinLnBrk="0" hangingPunct="1"/>
            <a:endParaRPr lang="zh-CN" altLang="en-US" sz="1950" kern="1200" baseline="0" dirty="0">
              <a:solidFill>
                <a:schemeClr val="lt1"/>
              </a:solidFill>
              <a:latin typeface="Palatino Linotype" panose="02040502050505030304" pitchFamily="18" charset="0"/>
              <a:ea typeface="微软雅黑" panose="020B0503020204020204" pitchFamily="34" charset="-122"/>
              <a:cs typeface="+mn-cs"/>
            </a:endParaRPr>
          </a:p>
        </p:txBody>
      </p:sp>
    </p:spTree>
    <p:extLst>
      <p:ext uri="{BB962C8B-B14F-4D97-AF65-F5344CB8AC3E}">
        <p14:creationId xmlns:p14="http://schemas.microsoft.com/office/powerpoint/2010/main" val="1627770789"/>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Lst>
  <mc:AlternateContent xmlns:mc="http://schemas.openxmlformats.org/markup-compatibility/2006" xmlns:p14="http://schemas.microsoft.com/office/powerpoint/2010/main">
    <mc:Choice Requires="p14">
      <p:transition p14:dur="10" advClick="0"/>
    </mc:Choice>
    <mc:Fallback xmlns="">
      <p:transition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ltUpDiag">
          <a:fgClr>
            <a:srgbClr val="F2F2F2"/>
          </a:fgClr>
          <a:bgClr>
            <a:schemeClr val="bg1"/>
          </a:bgClr>
        </a:patt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6331979"/>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 id="2147483777" r:id="rId15"/>
    <p:sldLayoutId id="2147483778" r:id="rId16"/>
    <p:sldLayoutId id="2147483779" r:id="rId17"/>
  </p:sldLayoutIdLst>
  <mc:AlternateContent xmlns:mc="http://schemas.openxmlformats.org/markup-compatibility/2006" xmlns:p14="http://schemas.microsoft.com/office/powerpoint/2010/main">
    <mc:Choice Requires="p14">
      <p:transition p14:dur="10" advClick="0"/>
    </mc:Choice>
    <mc:Fallback xmlns="">
      <p:transition advClick="0"/>
    </mc:Fallback>
  </mc:AlternateContent>
  <p:txStyles>
    <p:titleStyle>
      <a:lvl1pPr algn="ctr" rtl="0" fontAlgn="base">
        <a:spcBef>
          <a:spcPct val="0"/>
        </a:spcBef>
        <a:spcAft>
          <a:spcPct val="0"/>
        </a:spcAft>
        <a:defRPr sz="5867" kern="1200">
          <a:solidFill>
            <a:schemeClr val="tx1"/>
          </a:solidFill>
          <a:latin typeface="+mj-lt"/>
          <a:ea typeface="+mj-ea"/>
          <a:cs typeface="+mj-cs"/>
        </a:defRPr>
      </a:lvl1pPr>
      <a:lvl2pPr algn="ctr" rtl="0" fontAlgn="base">
        <a:spcBef>
          <a:spcPct val="0"/>
        </a:spcBef>
        <a:spcAft>
          <a:spcPct val="0"/>
        </a:spcAft>
        <a:defRPr sz="5867">
          <a:solidFill>
            <a:schemeClr val="tx1"/>
          </a:solidFill>
          <a:latin typeface="Calibri" pitchFamily="34" charset="0"/>
          <a:ea typeface="宋体" pitchFamily="2" charset="-122"/>
        </a:defRPr>
      </a:lvl2pPr>
      <a:lvl3pPr algn="ctr" rtl="0" fontAlgn="base">
        <a:spcBef>
          <a:spcPct val="0"/>
        </a:spcBef>
        <a:spcAft>
          <a:spcPct val="0"/>
        </a:spcAft>
        <a:defRPr sz="5867">
          <a:solidFill>
            <a:schemeClr val="tx1"/>
          </a:solidFill>
          <a:latin typeface="Calibri" pitchFamily="34" charset="0"/>
          <a:ea typeface="宋体" pitchFamily="2" charset="-122"/>
        </a:defRPr>
      </a:lvl3pPr>
      <a:lvl4pPr algn="ctr" rtl="0" fontAlgn="base">
        <a:spcBef>
          <a:spcPct val="0"/>
        </a:spcBef>
        <a:spcAft>
          <a:spcPct val="0"/>
        </a:spcAft>
        <a:defRPr sz="5867">
          <a:solidFill>
            <a:schemeClr val="tx1"/>
          </a:solidFill>
          <a:latin typeface="Calibri" pitchFamily="34" charset="0"/>
          <a:ea typeface="宋体" pitchFamily="2" charset="-122"/>
        </a:defRPr>
      </a:lvl4pPr>
      <a:lvl5pPr algn="ctr" rtl="0" fontAlgn="base">
        <a:spcBef>
          <a:spcPct val="0"/>
        </a:spcBef>
        <a:spcAft>
          <a:spcPct val="0"/>
        </a:spcAft>
        <a:defRPr sz="5867">
          <a:solidFill>
            <a:schemeClr val="tx1"/>
          </a:solidFill>
          <a:latin typeface="Calibri" pitchFamily="34" charset="0"/>
          <a:ea typeface="宋体" pitchFamily="2" charset="-122"/>
        </a:defRPr>
      </a:lvl5pPr>
      <a:lvl6pPr marL="609585" algn="ctr" rtl="0" fontAlgn="base">
        <a:spcBef>
          <a:spcPct val="0"/>
        </a:spcBef>
        <a:spcAft>
          <a:spcPct val="0"/>
        </a:spcAft>
        <a:defRPr sz="5867">
          <a:solidFill>
            <a:schemeClr val="tx1"/>
          </a:solidFill>
          <a:latin typeface="Calibri" pitchFamily="34" charset="0"/>
          <a:ea typeface="宋体" pitchFamily="2" charset="-122"/>
        </a:defRPr>
      </a:lvl6pPr>
      <a:lvl7pPr marL="1219170" algn="ctr" rtl="0" fontAlgn="base">
        <a:spcBef>
          <a:spcPct val="0"/>
        </a:spcBef>
        <a:spcAft>
          <a:spcPct val="0"/>
        </a:spcAft>
        <a:defRPr sz="5867">
          <a:solidFill>
            <a:schemeClr val="tx1"/>
          </a:solidFill>
          <a:latin typeface="Calibri" pitchFamily="34" charset="0"/>
          <a:ea typeface="宋体" pitchFamily="2" charset="-122"/>
        </a:defRPr>
      </a:lvl7pPr>
      <a:lvl8pPr marL="1828754" algn="ctr" rtl="0" fontAlgn="base">
        <a:spcBef>
          <a:spcPct val="0"/>
        </a:spcBef>
        <a:spcAft>
          <a:spcPct val="0"/>
        </a:spcAft>
        <a:defRPr sz="5867">
          <a:solidFill>
            <a:schemeClr val="tx1"/>
          </a:solidFill>
          <a:latin typeface="Calibri" pitchFamily="34" charset="0"/>
          <a:ea typeface="宋体" pitchFamily="2" charset="-122"/>
        </a:defRPr>
      </a:lvl8pPr>
      <a:lvl9pPr marL="2438339" algn="ctr" rtl="0" fontAlgn="base">
        <a:spcBef>
          <a:spcPct val="0"/>
        </a:spcBef>
        <a:spcAft>
          <a:spcPct val="0"/>
        </a:spcAft>
        <a:defRPr sz="5867">
          <a:solidFill>
            <a:schemeClr val="tx1"/>
          </a:solidFill>
          <a:latin typeface="Calibri" pitchFamily="34" charset="0"/>
          <a:ea typeface="宋体" pitchFamily="2" charset="-122"/>
        </a:defRPr>
      </a:lvl9pPr>
    </p:titleStyle>
    <p:bodyStyle>
      <a:lvl1pPr marL="457189" indent="-457189" algn="l" rtl="0" fontAlgn="base">
        <a:spcBef>
          <a:spcPct val="20000"/>
        </a:spcBef>
        <a:spcAft>
          <a:spcPct val="0"/>
        </a:spcAft>
        <a:buFont typeface="Arial" pitchFamily="34" charset="0"/>
        <a:buChar char="•"/>
        <a:defRPr sz="4267" kern="1200">
          <a:solidFill>
            <a:schemeClr val="tx1"/>
          </a:solidFill>
          <a:latin typeface="+mn-lt"/>
          <a:ea typeface="+mn-ea"/>
          <a:cs typeface="+mn-cs"/>
        </a:defRPr>
      </a:lvl1pPr>
      <a:lvl2pPr marL="990575" indent="-380990" algn="l" rtl="0" fontAlgn="base">
        <a:spcBef>
          <a:spcPct val="20000"/>
        </a:spcBef>
        <a:spcAft>
          <a:spcPct val="0"/>
        </a:spcAft>
        <a:buFont typeface="Arial" pitchFamily="34" charset="0"/>
        <a:buChar char="–"/>
        <a:defRPr sz="3733" kern="1200">
          <a:solidFill>
            <a:schemeClr val="tx1"/>
          </a:solidFill>
          <a:latin typeface="+mn-lt"/>
          <a:ea typeface="+mn-ea"/>
          <a:cs typeface="+mn-cs"/>
        </a:defRPr>
      </a:lvl2pPr>
      <a:lvl3pPr marL="1523962" indent="-304792" algn="l" rtl="0" fontAlgn="base">
        <a:spcBef>
          <a:spcPct val="20000"/>
        </a:spcBef>
        <a:spcAft>
          <a:spcPct val="0"/>
        </a:spcAft>
        <a:buFont typeface="Arial" pitchFamily="34" charset="0"/>
        <a:buChar char="•"/>
        <a:defRPr sz="3200" kern="1200">
          <a:solidFill>
            <a:schemeClr val="tx1"/>
          </a:solidFill>
          <a:latin typeface="+mn-lt"/>
          <a:ea typeface="+mn-ea"/>
          <a:cs typeface="+mn-cs"/>
        </a:defRPr>
      </a:lvl3pPr>
      <a:lvl4pPr marL="2133547" indent="-304792" algn="l" rtl="0" fontAlgn="base">
        <a:spcBef>
          <a:spcPct val="20000"/>
        </a:spcBef>
        <a:spcAft>
          <a:spcPct val="0"/>
        </a:spcAft>
        <a:buFont typeface="Arial" pitchFamily="34" charset="0"/>
        <a:buChar char="–"/>
        <a:defRPr sz="2667" kern="1200">
          <a:solidFill>
            <a:schemeClr val="tx1"/>
          </a:solidFill>
          <a:latin typeface="+mn-lt"/>
          <a:ea typeface="+mn-ea"/>
          <a:cs typeface="+mn-cs"/>
        </a:defRPr>
      </a:lvl4pPr>
      <a:lvl5pPr marL="2743131" indent="-304792" algn="l" rtl="0" fontAlgn="base">
        <a:spcBef>
          <a:spcPct val="20000"/>
        </a:spcBef>
        <a:spcAft>
          <a:spcPct val="0"/>
        </a:spcAft>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29.png"/><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mlDrawing" Target="../drawings/vmlDrawing6.vml"/><Relationship Id="rId1" Type="http://schemas.openxmlformats.org/officeDocument/2006/relationships/themeOverride" Target="../theme/themeOverride1.xml"/><Relationship Id="rId6" Type="http://schemas.openxmlformats.org/officeDocument/2006/relationships/image" Target="../media/image47.emf"/><Relationship Id="rId5" Type="http://schemas.openxmlformats.org/officeDocument/2006/relationships/oleObject" Target="../embeddings/oleObject7.bin"/><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themeOverride" Target="../theme/themeOverride2.xml"/><Relationship Id="rId5" Type="http://schemas.openxmlformats.org/officeDocument/2006/relationships/image" Target="../media/image49.emf"/><Relationship Id="rId4" Type="http://schemas.openxmlformats.org/officeDocument/2006/relationships/image" Target="../media/image48.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51.png"/><Relationship Id="rId2" Type="http://schemas.openxmlformats.org/officeDocument/2006/relationships/vmlDrawing" Target="../drawings/vmlDrawing7.vml"/><Relationship Id="rId1" Type="http://schemas.openxmlformats.org/officeDocument/2006/relationships/themeOverride" Target="../theme/themeOverride3.xml"/><Relationship Id="rId6" Type="http://schemas.openxmlformats.org/officeDocument/2006/relationships/image" Target="../media/image50.wmf"/><Relationship Id="rId5" Type="http://schemas.openxmlformats.org/officeDocument/2006/relationships/oleObject" Target="../embeddings/oleObject8.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8.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6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6.xml"/><Relationship Id="rId7"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1.png"/><Relationship Id="rId11" Type="http://schemas.openxmlformats.org/officeDocument/2006/relationships/image" Target="../media/image14.png"/><Relationship Id="rId5" Type="http://schemas.openxmlformats.org/officeDocument/2006/relationships/image" Target="../media/image10.png"/><Relationship Id="rId10" Type="http://schemas.openxmlformats.org/officeDocument/2006/relationships/image" Target="../media/image13.png"/><Relationship Id="rId4" Type="http://schemas.openxmlformats.org/officeDocument/2006/relationships/image" Target="../media/image9.png"/><Relationship Id="rId9"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7.xml"/><Relationship Id="rId7" Type="http://schemas.openxmlformats.org/officeDocument/2006/relationships/image" Target="../media/image17.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6.emf"/><Relationship Id="rId9" Type="http://schemas.openxmlformats.org/officeDocument/2006/relationships/image" Target="../media/image19.png"/></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8.xml"/><Relationship Id="rId7" Type="http://schemas.openxmlformats.org/officeDocument/2006/relationships/image" Target="../media/image21.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0.emf"/><Relationship Id="rId4" Type="http://schemas.openxmlformats.org/officeDocument/2006/relationships/oleObject" Target="../embeddings/oleObject3.bin"/><Relationship Id="rId9"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03085" y="1479551"/>
            <a:ext cx="8688916" cy="2796116"/>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anchor="ctr"/>
          <a:lstStyle/>
          <a:p>
            <a:pPr algn="ctr" defTabSz="1219170">
              <a:defRPr/>
            </a:pPr>
            <a:endParaRPr lang="zh-CN" altLang="en-US" sz="2400">
              <a:solidFill>
                <a:prstClr val="white"/>
              </a:solidFill>
              <a:latin typeface="Calibri"/>
              <a:ea typeface="宋体" panose="02010600030101010101" pitchFamily="2" charset="-122"/>
            </a:endParaRPr>
          </a:p>
        </p:txBody>
      </p:sp>
      <p:sp>
        <p:nvSpPr>
          <p:cNvPr id="26" name="TextBox 25"/>
          <p:cNvSpPr txBox="1">
            <a:spLocks noChangeArrowheads="1"/>
          </p:cNvSpPr>
          <p:nvPr/>
        </p:nvSpPr>
        <p:spPr bwMode="auto">
          <a:xfrm>
            <a:off x="5088467" y="3407061"/>
            <a:ext cx="638386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defTabSz="1219170" fontAlgn="base">
              <a:lnSpc>
                <a:spcPct val="150000"/>
              </a:lnSpc>
              <a:spcBef>
                <a:spcPct val="0"/>
              </a:spcBef>
              <a:spcAft>
                <a:spcPct val="0"/>
              </a:spcAft>
            </a:pPr>
            <a:r>
              <a:rPr lang="zh-CN" altLang="en-US" sz="2000" dirty="0">
                <a:solidFill>
                  <a:prstClr val="white"/>
                </a:solidFill>
                <a:latin typeface="微软雅黑" pitchFamily="34" charset="-122"/>
                <a:ea typeface="微软雅黑" pitchFamily="34" charset="-122"/>
              </a:rPr>
              <a:t>汇报人</a:t>
            </a:r>
            <a:r>
              <a:rPr lang="zh-CN" altLang="en-US" sz="2000" dirty="0" smtClean="0">
                <a:solidFill>
                  <a:prstClr val="white"/>
                </a:solidFill>
                <a:latin typeface="微软雅黑" pitchFamily="34" charset="-122"/>
                <a:ea typeface="微软雅黑" pitchFamily="34" charset="-122"/>
              </a:rPr>
              <a:t>：陈宁  </a:t>
            </a:r>
            <a:r>
              <a:rPr lang="en-US" altLang="zh-CN" sz="2000" dirty="0" smtClean="0">
                <a:solidFill>
                  <a:prstClr val="white"/>
                </a:solidFill>
                <a:latin typeface="微软雅黑" pitchFamily="34" charset="-122"/>
                <a:ea typeface="微软雅黑" pitchFamily="34" charset="-122"/>
              </a:rPr>
              <a:t>  </a:t>
            </a:r>
            <a:r>
              <a:rPr lang="zh-CN" altLang="en-US" sz="2000" dirty="0">
                <a:solidFill>
                  <a:prstClr val="white"/>
                </a:solidFill>
                <a:latin typeface="微软雅黑" pitchFamily="34" charset="-122"/>
                <a:ea typeface="微软雅黑" pitchFamily="34" charset="-122"/>
              </a:rPr>
              <a:t>学号：</a:t>
            </a:r>
            <a:r>
              <a:rPr lang="en-US" altLang="zh-CN" sz="2000" dirty="0" smtClean="0">
                <a:solidFill>
                  <a:prstClr val="white"/>
                </a:solidFill>
                <a:latin typeface="微软雅黑" pitchFamily="34" charset="-122"/>
                <a:ea typeface="微软雅黑" pitchFamily="34" charset="-122"/>
              </a:rPr>
              <a:t>202021009883</a:t>
            </a:r>
            <a:endParaRPr lang="zh-CN" altLang="en-US" sz="2000" dirty="0">
              <a:solidFill>
                <a:prstClr val="white"/>
              </a:solidFill>
              <a:latin typeface="微软雅黑" pitchFamily="34" charset="-122"/>
              <a:ea typeface="微软雅黑" pitchFamily="34" charset="-122"/>
            </a:endParaRPr>
          </a:p>
        </p:txBody>
      </p:sp>
      <p:sp>
        <p:nvSpPr>
          <p:cNvPr id="34" name="矩形 33"/>
          <p:cNvSpPr/>
          <p:nvPr/>
        </p:nvSpPr>
        <p:spPr>
          <a:xfrm>
            <a:off x="4815418" y="1123951"/>
            <a:ext cx="7376583" cy="355600"/>
          </a:xfrm>
          <a:prstGeom prst="rect">
            <a:avLst/>
          </a:prstGeom>
          <a:pattFill prst="ltUpDiag">
            <a:fgClr>
              <a:srgbClr val="414455"/>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anchor="ctr"/>
          <a:lstStyle/>
          <a:p>
            <a:pPr algn="ctr" defTabSz="1219170">
              <a:defRPr/>
            </a:pPr>
            <a:endParaRPr lang="zh-CN" altLang="en-US" sz="2400">
              <a:solidFill>
                <a:prstClr val="white"/>
              </a:solidFill>
              <a:latin typeface="Calibri"/>
              <a:ea typeface="宋体" panose="02010600030101010101" pitchFamily="2" charset="-122"/>
            </a:endParaRPr>
          </a:p>
        </p:txBody>
      </p:sp>
      <p:sp>
        <p:nvSpPr>
          <p:cNvPr id="30" name="TextBox 29"/>
          <p:cNvSpPr txBox="1">
            <a:spLocks noChangeArrowheads="1"/>
          </p:cNvSpPr>
          <p:nvPr/>
        </p:nvSpPr>
        <p:spPr bwMode="auto">
          <a:xfrm>
            <a:off x="5088467" y="1586397"/>
            <a:ext cx="467995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defTabSz="1219170" fontAlgn="base">
              <a:lnSpc>
                <a:spcPct val="150000"/>
              </a:lnSpc>
              <a:spcBef>
                <a:spcPct val="0"/>
              </a:spcBef>
              <a:spcAft>
                <a:spcPct val="0"/>
              </a:spcAft>
            </a:pPr>
            <a:r>
              <a:rPr lang="zh-CN" altLang="en-US" sz="2000" dirty="0">
                <a:solidFill>
                  <a:prstClr val="white"/>
                </a:solidFill>
                <a:latin typeface="微软雅黑" pitchFamily="34" charset="-122"/>
                <a:ea typeface="微软雅黑" pitchFamily="34" charset="-122"/>
              </a:rPr>
              <a:t>博学慎思 明辨笃行</a:t>
            </a:r>
          </a:p>
        </p:txBody>
      </p:sp>
      <p:sp>
        <p:nvSpPr>
          <p:cNvPr id="29" name="TextBox 28"/>
          <p:cNvSpPr txBox="1">
            <a:spLocks noChangeArrowheads="1"/>
          </p:cNvSpPr>
          <p:nvPr/>
        </p:nvSpPr>
        <p:spPr bwMode="auto">
          <a:xfrm>
            <a:off x="5039784" y="2107505"/>
            <a:ext cx="710353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defTabSz="1219170" fontAlgn="base">
              <a:lnSpc>
                <a:spcPct val="125000"/>
              </a:lnSpc>
              <a:spcBef>
                <a:spcPct val="0"/>
              </a:spcBef>
              <a:spcAft>
                <a:spcPct val="0"/>
              </a:spcAft>
            </a:pPr>
            <a:r>
              <a:rPr lang="zh-CN" altLang="en-US" sz="3200" b="1" dirty="0">
                <a:solidFill>
                  <a:prstClr val="white"/>
                </a:solidFill>
                <a:latin typeface="微软雅黑" pitchFamily="34" charset="-122"/>
                <a:ea typeface="微软雅黑" pitchFamily="34" charset="-122"/>
              </a:rPr>
              <a:t>基于毫米波</a:t>
            </a:r>
            <a:r>
              <a:rPr lang="zh-CN" altLang="en-US" sz="3200" b="1" dirty="0" smtClean="0">
                <a:solidFill>
                  <a:prstClr val="white"/>
                </a:solidFill>
                <a:latin typeface="微软雅黑" pitchFamily="34" charset="-122"/>
                <a:ea typeface="微软雅黑" pitchFamily="34" charset="-122"/>
              </a:rPr>
              <a:t>雷达点云的</a:t>
            </a:r>
            <a:r>
              <a:rPr lang="zh-CN" altLang="en-US" sz="3200" b="1" dirty="0">
                <a:solidFill>
                  <a:prstClr val="white"/>
                </a:solidFill>
                <a:latin typeface="微软雅黑" pitchFamily="34" charset="-122"/>
                <a:ea typeface="微软雅黑" pitchFamily="34" charset="-122"/>
              </a:rPr>
              <a:t>路口</a:t>
            </a:r>
            <a:r>
              <a:rPr lang="zh-CN" altLang="en-US" sz="3200" b="1" dirty="0" smtClean="0">
                <a:solidFill>
                  <a:prstClr val="white"/>
                </a:solidFill>
                <a:latin typeface="微软雅黑" pitchFamily="34" charset="-122"/>
                <a:ea typeface="微软雅黑" pitchFamily="34" charset="-122"/>
              </a:rPr>
              <a:t>车辆轨迹连续</a:t>
            </a:r>
            <a:r>
              <a:rPr lang="zh-CN" altLang="en-US" sz="3200" b="1" dirty="0">
                <a:solidFill>
                  <a:prstClr val="white"/>
                </a:solidFill>
                <a:latin typeface="微软雅黑" pitchFamily="34" charset="-122"/>
                <a:ea typeface="微软雅黑" pitchFamily="34" charset="-122"/>
              </a:rPr>
              <a:t>跟踪</a:t>
            </a:r>
            <a:r>
              <a:rPr lang="zh-CN" altLang="en-US" sz="3200" b="1" dirty="0" smtClean="0">
                <a:solidFill>
                  <a:prstClr val="white"/>
                </a:solidFill>
                <a:latin typeface="微软雅黑" pitchFamily="34" charset="-122"/>
                <a:ea typeface="微软雅黑" pitchFamily="34" charset="-122"/>
              </a:rPr>
              <a:t>与异常行为检测</a:t>
            </a:r>
            <a:endParaRPr lang="zh-CN" altLang="en-US" sz="3200" b="1" dirty="0">
              <a:solidFill>
                <a:prstClr val="white"/>
              </a:solidFill>
              <a:latin typeface="微软雅黑" pitchFamily="34" charset="-122"/>
              <a:ea typeface="微软雅黑" pitchFamily="34" charset="-122"/>
            </a:endParaRPr>
          </a:p>
        </p:txBody>
      </p:sp>
      <p:grpSp>
        <p:nvGrpSpPr>
          <p:cNvPr id="3" name="组合 2"/>
          <p:cNvGrpSpPr>
            <a:grpSpLocks/>
          </p:cNvGrpSpPr>
          <p:nvPr/>
        </p:nvGrpSpPr>
        <p:grpSpPr bwMode="auto">
          <a:xfrm>
            <a:off x="4842934" y="4580468"/>
            <a:ext cx="4614333" cy="1938992"/>
            <a:chOff x="3632960" y="3507855"/>
            <a:chExt cx="3459320" cy="1453619"/>
          </a:xfrm>
        </p:grpSpPr>
        <p:sp>
          <p:nvSpPr>
            <p:cNvPr id="58" name="TextBox 57"/>
            <p:cNvSpPr txBox="1"/>
            <p:nvPr/>
          </p:nvSpPr>
          <p:spPr>
            <a:xfrm>
              <a:off x="4196290" y="3507855"/>
              <a:ext cx="2895990" cy="1453619"/>
            </a:xfrm>
            <a:prstGeom prst="rect">
              <a:avLst/>
            </a:prstGeom>
            <a:noFill/>
          </p:spPr>
          <p:txBody>
            <a:bodyPr>
              <a:spAutoFit/>
            </a:bodyPr>
            <a:lstStyle/>
            <a:p>
              <a:pPr algn="ctr" defTabSz="1219170">
                <a:lnSpc>
                  <a:spcPct val="150000"/>
                </a:lnSpc>
                <a:defRPr/>
              </a:pPr>
              <a:r>
                <a:rPr lang="zh-CN" altLang="en-US" sz="2000" dirty="0">
                  <a:solidFill>
                    <a:prstClr val="black">
                      <a:lumMod val="75000"/>
                      <a:lumOff val="25000"/>
                    </a:prstClr>
                  </a:solidFill>
                  <a:latin typeface="微软雅黑" pitchFamily="34" charset="-122"/>
                  <a:ea typeface="微软雅黑" pitchFamily="34" charset="-122"/>
                </a:rPr>
                <a:t>陈宁</a:t>
              </a:r>
              <a:endParaRPr lang="en-US" altLang="zh-CN" sz="2000" dirty="0" smtClean="0">
                <a:solidFill>
                  <a:prstClr val="black">
                    <a:lumMod val="75000"/>
                    <a:lumOff val="25000"/>
                  </a:prstClr>
                </a:solidFill>
                <a:latin typeface="微软雅黑" pitchFamily="34" charset="-122"/>
                <a:ea typeface="微软雅黑" pitchFamily="34" charset="-122"/>
              </a:endParaRPr>
            </a:p>
            <a:p>
              <a:pPr algn="ctr" defTabSz="1219170">
                <a:lnSpc>
                  <a:spcPct val="150000"/>
                </a:lnSpc>
                <a:defRPr/>
              </a:pPr>
              <a:r>
                <a:rPr lang="zh-CN" altLang="en-US" sz="2000" dirty="0" smtClean="0">
                  <a:solidFill>
                    <a:prstClr val="black">
                      <a:lumMod val="75000"/>
                      <a:lumOff val="25000"/>
                    </a:prstClr>
                  </a:solidFill>
                  <a:latin typeface="微软雅黑" pitchFamily="34" charset="-122"/>
                  <a:ea typeface="微软雅黑" pitchFamily="34" charset="-122"/>
                </a:rPr>
                <a:t>交通运输</a:t>
              </a:r>
              <a:endParaRPr lang="en-US" altLang="zh-CN" sz="2000" dirty="0" smtClean="0">
                <a:solidFill>
                  <a:prstClr val="black">
                    <a:lumMod val="75000"/>
                    <a:lumOff val="25000"/>
                  </a:prstClr>
                </a:solidFill>
                <a:latin typeface="微软雅黑" pitchFamily="34" charset="-122"/>
                <a:ea typeface="微软雅黑" pitchFamily="34" charset="-122"/>
              </a:endParaRPr>
            </a:p>
            <a:p>
              <a:pPr algn="ctr" defTabSz="1219170">
                <a:lnSpc>
                  <a:spcPct val="150000"/>
                </a:lnSpc>
                <a:defRPr/>
              </a:pPr>
              <a:r>
                <a:rPr lang="zh-CN" altLang="en-US" sz="2000" dirty="0" smtClean="0">
                  <a:solidFill>
                    <a:prstClr val="black">
                      <a:lumMod val="75000"/>
                      <a:lumOff val="25000"/>
                    </a:prstClr>
                  </a:solidFill>
                  <a:latin typeface="微软雅黑" pitchFamily="34" charset="-122"/>
                  <a:ea typeface="微软雅黑" pitchFamily="34" charset="-122"/>
                </a:rPr>
                <a:t>林</a:t>
              </a:r>
              <a:r>
                <a:rPr lang="zh-CN" altLang="en-US" sz="2000" dirty="0">
                  <a:solidFill>
                    <a:prstClr val="black">
                      <a:lumMod val="75000"/>
                      <a:lumOff val="25000"/>
                    </a:prstClr>
                  </a:solidFill>
                  <a:latin typeface="微软雅黑" pitchFamily="34" charset="-122"/>
                  <a:ea typeface="微软雅黑" pitchFamily="34" charset="-122"/>
                </a:rPr>
                <a:t>永杰</a:t>
              </a:r>
              <a:endParaRPr lang="en-US" altLang="zh-CN" sz="2000" dirty="0">
                <a:solidFill>
                  <a:prstClr val="black">
                    <a:lumMod val="75000"/>
                    <a:lumOff val="25000"/>
                  </a:prstClr>
                </a:solidFill>
                <a:latin typeface="微软雅黑" pitchFamily="34" charset="-122"/>
                <a:ea typeface="微软雅黑" pitchFamily="34" charset="-122"/>
              </a:endParaRPr>
            </a:p>
            <a:p>
              <a:pPr algn="ctr" defTabSz="1219170">
                <a:lnSpc>
                  <a:spcPct val="150000"/>
                </a:lnSpc>
                <a:defRPr/>
              </a:pPr>
              <a:r>
                <a:rPr lang="en-US" altLang="zh-CN" sz="2000" dirty="0" smtClean="0">
                  <a:solidFill>
                    <a:prstClr val="black">
                      <a:lumMod val="75000"/>
                      <a:lumOff val="25000"/>
                    </a:prstClr>
                  </a:solidFill>
                  <a:latin typeface="微软雅黑" pitchFamily="34" charset="-122"/>
                  <a:ea typeface="微软雅黑" pitchFamily="34" charset="-122"/>
                </a:rPr>
                <a:t>2023</a:t>
              </a:r>
              <a:r>
                <a:rPr lang="zh-CN" altLang="en-US" sz="2000" dirty="0" smtClean="0">
                  <a:solidFill>
                    <a:prstClr val="black">
                      <a:lumMod val="75000"/>
                      <a:lumOff val="25000"/>
                    </a:prstClr>
                  </a:solidFill>
                  <a:latin typeface="微软雅黑" pitchFamily="34" charset="-122"/>
                  <a:ea typeface="微软雅黑" pitchFamily="34" charset="-122"/>
                </a:rPr>
                <a:t>年</a:t>
              </a:r>
              <a:r>
                <a:rPr lang="en-US" altLang="zh-CN" sz="2000" dirty="0" smtClean="0">
                  <a:solidFill>
                    <a:prstClr val="black">
                      <a:lumMod val="75000"/>
                      <a:lumOff val="25000"/>
                    </a:prstClr>
                  </a:solidFill>
                  <a:latin typeface="微软雅黑" pitchFamily="34" charset="-122"/>
                  <a:ea typeface="微软雅黑" pitchFamily="34" charset="-122"/>
                </a:rPr>
                <a:t>3</a:t>
              </a:r>
              <a:r>
                <a:rPr lang="zh-CN" altLang="en-US" sz="2000" dirty="0" smtClean="0">
                  <a:solidFill>
                    <a:prstClr val="black">
                      <a:lumMod val="75000"/>
                      <a:lumOff val="25000"/>
                    </a:prstClr>
                  </a:solidFill>
                  <a:latin typeface="微软雅黑" pitchFamily="34" charset="-122"/>
                  <a:ea typeface="微软雅黑" pitchFamily="34" charset="-122"/>
                </a:rPr>
                <a:t>月</a:t>
              </a:r>
              <a:r>
                <a:rPr lang="en-US" altLang="zh-CN" sz="2000" dirty="0" smtClean="0">
                  <a:solidFill>
                    <a:prstClr val="black">
                      <a:lumMod val="75000"/>
                      <a:lumOff val="25000"/>
                    </a:prstClr>
                  </a:solidFill>
                  <a:latin typeface="微软雅黑" pitchFamily="34" charset="-122"/>
                  <a:ea typeface="微软雅黑" pitchFamily="34" charset="-122"/>
                </a:rPr>
                <a:t>11</a:t>
              </a:r>
              <a:r>
                <a:rPr lang="zh-CN" altLang="en-US" sz="2000" dirty="0" smtClean="0">
                  <a:solidFill>
                    <a:prstClr val="black">
                      <a:lumMod val="75000"/>
                      <a:lumOff val="25000"/>
                    </a:prstClr>
                  </a:solidFill>
                  <a:latin typeface="微软雅黑" pitchFamily="34" charset="-122"/>
                  <a:ea typeface="微软雅黑" pitchFamily="34" charset="-122"/>
                </a:rPr>
                <a:t>日</a:t>
              </a:r>
              <a:r>
                <a:rPr lang="en-US" altLang="zh-CN" sz="2000" dirty="0" smtClean="0">
                  <a:solidFill>
                    <a:prstClr val="black">
                      <a:lumMod val="75000"/>
                      <a:lumOff val="25000"/>
                    </a:prstClr>
                  </a:solidFill>
                  <a:latin typeface="微软雅黑" pitchFamily="34" charset="-122"/>
                  <a:ea typeface="微软雅黑" pitchFamily="34" charset="-122"/>
                </a:rPr>
                <a:t> </a:t>
              </a:r>
              <a:endParaRPr lang="zh-CN" altLang="en-US" sz="2000" dirty="0">
                <a:solidFill>
                  <a:prstClr val="black">
                    <a:lumMod val="75000"/>
                    <a:lumOff val="25000"/>
                  </a:prstClr>
                </a:solidFill>
                <a:latin typeface="微软雅黑" pitchFamily="34" charset="-122"/>
                <a:ea typeface="微软雅黑" pitchFamily="34" charset="-122"/>
              </a:endParaRPr>
            </a:p>
          </p:txBody>
        </p:sp>
        <p:sp>
          <p:nvSpPr>
            <p:cNvPr id="59" name="TextBox 90"/>
            <p:cNvSpPr txBox="1"/>
            <p:nvPr/>
          </p:nvSpPr>
          <p:spPr>
            <a:xfrm>
              <a:off x="3632960" y="3584021"/>
              <a:ext cx="1153636" cy="315287"/>
            </a:xfrm>
            <a:prstGeom prst="rect">
              <a:avLst/>
            </a:prstGeom>
            <a:noFill/>
          </p:spPr>
          <p:txBody>
            <a:bodyPr>
              <a:spAutoFit/>
            </a:bodyPr>
            <a:lstStyle/>
            <a:p>
              <a:pPr defTabSz="1219170">
                <a:defRPr/>
              </a:pPr>
              <a:r>
                <a:rPr lang="zh-CN" altLang="en-US" sz="2133" dirty="0">
                  <a:solidFill>
                    <a:prstClr val="black">
                      <a:lumMod val="75000"/>
                      <a:lumOff val="25000"/>
                    </a:prstClr>
                  </a:solidFill>
                  <a:latin typeface="微软雅黑" pitchFamily="34" charset="-122"/>
                  <a:ea typeface="微软雅黑" pitchFamily="34" charset="-122"/>
                </a:rPr>
                <a:t>姓名：</a:t>
              </a:r>
            </a:p>
          </p:txBody>
        </p:sp>
        <p:sp>
          <p:nvSpPr>
            <p:cNvPr id="60" name="TextBox 59"/>
            <p:cNvSpPr txBox="1"/>
            <p:nvPr/>
          </p:nvSpPr>
          <p:spPr>
            <a:xfrm>
              <a:off x="3632960" y="3929948"/>
              <a:ext cx="1180612" cy="315287"/>
            </a:xfrm>
            <a:prstGeom prst="rect">
              <a:avLst/>
            </a:prstGeom>
            <a:noFill/>
          </p:spPr>
          <p:txBody>
            <a:bodyPr>
              <a:spAutoFit/>
            </a:bodyPr>
            <a:lstStyle/>
            <a:p>
              <a:pPr defTabSz="1219170">
                <a:defRPr/>
              </a:pPr>
              <a:r>
                <a:rPr lang="zh-CN" altLang="en-US" sz="2133" dirty="0">
                  <a:solidFill>
                    <a:prstClr val="black">
                      <a:lumMod val="75000"/>
                      <a:lumOff val="25000"/>
                    </a:prstClr>
                  </a:solidFill>
                  <a:latin typeface="微软雅黑" pitchFamily="34" charset="-122"/>
                  <a:ea typeface="微软雅黑" pitchFamily="34" charset="-122"/>
                </a:rPr>
                <a:t>专业：</a:t>
              </a:r>
            </a:p>
          </p:txBody>
        </p:sp>
        <p:sp>
          <p:nvSpPr>
            <p:cNvPr id="61" name="TextBox 60"/>
            <p:cNvSpPr txBox="1"/>
            <p:nvPr/>
          </p:nvSpPr>
          <p:spPr>
            <a:xfrm>
              <a:off x="3632960" y="4285395"/>
              <a:ext cx="754943" cy="315287"/>
            </a:xfrm>
            <a:prstGeom prst="rect">
              <a:avLst/>
            </a:prstGeom>
            <a:noFill/>
          </p:spPr>
          <p:txBody>
            <a:bodyPr wrap="none">
              <a:spAutoFit/>
            </a:bodyPr>
            <a:lstStyle/>
            <a:p>
              <a:pPr defTabSz="1219170">
                <a:defRPr/>
              </a:pPr>
              <a:r>
                <a:rPr lang="zh-CN" altLang="en-US" sz="2133" dirty="0">
                  <a:solidFill>
                    <a:prstClr val="black">
                      <a:lumMod val="75000"/>
                      <a:lumOff val="25000"/>
                    </a:prstClr>
                  </a:solidFill>
                  <a:latin typeface="微软雅黑" pitchFamily="34" charset="-122"/>
                  <a:ea typeface="微软雅黑" pitchFamily="34" charset="-122"/>
                </a:rPr>
                <a:t>导师：</a:t>
              </a:r>
            </a:p>
          </p:txBody>
        </p:sp>
        <p:sp>
          <p:nvSpPr>
            <p:cNvPr id="62" name="TextBox 61"/>
            <p:cNvSpPr txBox="1"/>
            <p:nvPr/>
          </p:nvSpPr>
          <p:spPr>
            <a:xfrm>
              <a:off x="3632960" y="4631321"/>
              <a:ext cx="754943" cy="315287"/>
            </a:xfrm>
            <a:prstGeom prst="rect">
              <a:avLst/>
            </a:prstGeom>
            <a:noFill/>
          </p:spPr>
          <p:txBody>
            <a:bodyPr wrap="none">
              <a:spAutoFit/>
            </a:bodyPr>
            <a:lstStyle/>
            <a:p>
              <a:pPr defTabSz="1219170">
                <a:defRPr/>
              </a:pPr>
              <a:r>
                <a:rPr lang="zh-CN" altLang="en-US" sz="2133" dirty="0">
                  <a:solidFill>
                    <a:prstClr val="black">
                      <a:lumMod val="75000"/>
                      <a:lumOff val="25000"/>
                    </a:prstClr>
                  </a:solidFill>
                  <a:latin typeface="微软雅黑" pitchFamily="34" charset="-122"/>
                  <a:ea typeface="微软雅黑" pitchFamily="34" charset="-122"/>
                </a:rPr>
                <a:t>日期：</a:t>
              </a:r>
            </a:p>
          </p:txBody>
        </p:sp>
        <p:cxnSp>
          <p:nvCxnSpPr>
            <p:cNvPr id="63" name="直接连接符 62"/>
            <p:cNvCxnSpPr/>
            <p:nvPr/>
          </p:nvCxnSpPr>
          <p:spPr>
            <a:xfrm>
              <a:off x="4669170" y="3875996"/>
              <a:ext cx="2088287"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669170" y="4199707"/>
              <a:ext cx="2088287"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669170" y="4577369"/>
              <a:ext cx="2088287"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669170" y="4901080"/>
              <a:ext cx="2088287"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4FF32F05-8876-4362-8DC8-DCF1834A29D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479551"/>
            <a:ext cx="4815417" cy="2796116"/>
          </a:xfrm>
          <a:prstGeom prst="rect">
            <a:avLst/>
          </a:prstGeom>
        </p:spPr>
      </p:pic>
      <p:pic>
        <p:nvPicPr>
          <p:cNvPr id="4" name="图片 3"/>
          <p:cNvPicPr>
            <a:picLocks noChangeAspect="1"/>
          </p:cNvPicPr>
          <p:nvPr/>
        </p:nvPicPr>
        <p:blipFill>
          <a:blip r:embed="rId4"/>
          <a:stretch>
            <a:fillRect/>
          </a:stretch>
        </p:blipFill>
        <p:spPr>
          <a:xfrm>
            <a:off x="0" y="1479550"/>
            <a:ext cx="4815416" cy="2796116"/>
          </a:xfrm>
          <a:prstGeom prst="rect">
            <a:avLst/>
          </a:prstGeom>
        </p:spPr>
      </p:pic>
    </p:spTree>
    <p:extLst>
      <p:ext uri="{BB962C8B-B14F-4D97-AF65-F5344CB8AC3E}">
        <p14:creationId xmlns:p14="http://schemas.microsoft.com/office/powerpoint/2010/main" val="28458036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10</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3" name="矩形 12"/>
          <p:cNvSpPr/>
          <p:nvPr/>
        </p:nvSpPr>
        <p:spPr>
          <a:xfrm>
            <a:off x="390009" y="1688430"/>
            <a:ext cx="2089033" cy="424732"/>
          </a:xfrm>
          <a:prstGeom prst="rect">
            <a:avLst/>
          </a:prstGeom>
        </p:spPr>
        <p:txBody>
          <a:bodyPr wrap="none">
            <a:spAutoFit/>
          </a:bodyPr>
          <a:lstStyle/>
          <a:p>
            <a:pPr marL="285750" indent="-285750" algn="just">
              <a:lnSpc>
                <a:spcPct val="120000"/>
              </a:lnSpc>
              <a:spcBef>
                <a:spcPts val="240"/>
              </a:spcBef>
              <a:spcAft>
                <a:spcPts val="600"/>
              </a:spcAft>
              <a:buFont typeface="Wingdings" panose="05000000000000000000" pitchFamily="2" charset="2"/>
              <a:buChar char="p"/>
            </a:pP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毫米波雷达参数</a:t>
            </a:r>
            <a:endParaRPr lang="en-US" altLang="zh-CN"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7170" name="图片 9" descr="1662802216061"/>
          <p:cNvPicPr>
            <a:picLocks noChangeAspect="1" noChangeArrowheads="1"/>
          </p:cNvPicPr>
          <p:nvPr/>
        </p:nvPicPr>
        <p:blipFill>
          <a:blip r:embed="rId4" cstate="print">
            <a:extLst>
              <a:ext uri="{28A0092B-C50C-407E-A947-70E740481C1C}">
                <a14:useLocalDpi xmlns:a14="http://schemas.microsoft.com/office/drawing/2010/main" val="0"/>
              </a:ext>
            </a:extLst>
          </a:blip>
          <a:srcRect l="10655" t="2426" r="11169" b="2602"/>
          <a:stretch>
            <a:fillRect/>
          </a:stretch>
        </p:blipFill>
        <p:spPr bwMode="auto">
          <a:xfrm>
            <a:off x="8189437" y="4085474"/>
            <a:ext cx="3010192" cy="232652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对象 7"/>
          <p:cNvGraphicFramePr>
            <a:graphicFrameLocks noChangeAspect="1"/>
          </p:cNvGraphicFramePr>
          <p:nvPr>
            <p:extLst>
              <p:ext uri="{D42A27DB-BD31-4B8C-83A1-F6EECF244321}">
                <p14:modId xmlns:p14="http://schemas.microsoft.com/office/powerpoint/2010/main" val="802751766"/>
              </p:ext>
            </p:extLst>
          </p:nvPr>
        </p:nvGraphicFramePr>
        <p:xfrm>
          <a:off x="8010761" y="879946"/>
          <a:ext cx="3561881" cy="3140582"/>
        </p:xfrm>
        <a:graphic>
          <a:graphicData uri="http://schemas.openxmlformats.org/presentationml/2006/ole">
            <mc:AlternateContent xmlns:mc="http://schemas.openxmlformats.org/markup-compatibility/2006">
              <mc:Choice xmlns:v="urn:schemas-microsoft-com:vml" Requires="v">
                <p:oleObj spid="_x0000_s7231" name="Visio" r:id="rId5" imgW="6464127" imgH="5733919" progId="Visio.Drawing.15">
                  <p:embed/>
                </p:oleObj>
              </mc:Choice>
              <mc:Fallback>
                <p:oleObj name="Visio" r:id="rId5" imgW="6464127" imgH="573391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0761" y="879946"/>
                        <a:ext cx="3561881" cy="3140582"/>
                      </a:xfrm>
                      <a:prstGeom prst="rect">
                        <a:avLst/>
                      </a:prstGeom>
                      <a:noFill/>
                    </p:spPr>
                  </p:pic>
                </p:oleObj>
              </mc:Fallback>
            </mc:AlternateContent>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4078668534"/>
              </p:ext>
            </p:extLst>
          </p:nvPr>
        </p:nvGraphicFramePr>
        <p:xfrm>
          <a:off x="972105" y="2095730"/>
          <a:ext cx="5624196" cy="1955352"/>
        </p:xfrm>
        <a:graphic>
          <a:graphicData uri="http://schemas.openxmlformats.org/drawingml/2006/table">
            <a:tbl>
              <a:tblPr firstRow="1" firstCol="1" bandRow="1"/>
              <a:tblGrid>
                <a:gridCol w="2088000">
                  <a:extLst>
                    <a:ext uri="{9D8B030D-6E8A-4147-A177-3AD203B41FA5}">
                      <a16:colId xmlns:a16="http://schemas.microsoft.com/office/drawing/2014/main" val="3734340752"/>
                    </a:ext>
                  </a:extLst>
                </a:gridCol>
                <a:gridCol w="3536196">
                  <a:extLst>
                    <a:ext uri="{9D8B030D-6E8A-4147-A177-3AD203B41FA5}">
                      <a16:colId xmlns:a16="http://schemas.microsoft.com/office/drawing/2014/main" val="2944384090"/>
                    </a:ext>
                  </a:extLst>
                </a:gridCol>
              </a:tblGrid>
              <a:tr h="225064">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类目</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参数值</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4365538"/>
                  </a:ext>
                </a:extLst>
              </a:tr>
              <a:tr h="225064">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最大目标个数</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256</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095179850"/>
                  </a:ext>
                </a:extLst>
              </a:tr>
              <a:tr h="225064">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速度范围</a:t>
                      </a:r>
                    </a:p>
                  </a:txBody>
                  <a:tcPr marL="68580" marR="68580" marT="0" marB="0" anchor="ctr">
                    <a:lnL>
                      <a:noFill/>
                    </a:lnL>
                    <a:lnR>
                      <a:noFill/>
                    </a:lnR>
                    <a:lnT>
                      <a:noFill/>
                    </a:lnT>
                    <a:lnB>
                      <a:noFill/>
                    </a:lnB>
                  </a:tcPr>
                </a:tc>
                <a:tc>
                  <a:txBody>
                    <a:bodyPr/>
                    <a:lstStyle/>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300km/h ~ 300km/h</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976680634"/>
                  </a:ext>
                </a:extLst>
              </a:tr>
              <a:tr h="405225">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速度分辨率</a:t>
                      </a:r>
                    </a:p>
                  </a:txBody>
                  <a:tcPr marL="68580" marR="68580" marT="0" marB="0" anchor="ctr">
                    <a:lnL>
                      <a:noFill/>
                    </a:lnL>
                    <a:lnR>
                      <a:noFill/>
                    </a:lnR>
                    <a:lnT>
                      <a:noFill/>
                    </a:lnT>
                    <a:lnB>
                      <a:noFill/>
                    </a:lnB>
                  </a:tcPr>
                </a:tc>
                <a:tc>
                  <a:txBody>
                    <a:bodyPr/>
                    <a:lstStyle/>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0.37 km/h (10~100m)</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0.43 km/h (100~250m)</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509003653"/>
                  </a:ext>
                </a:extLst>
              </a:tr>
              <a:tr h="405225">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探测距离精度</a:t>
                      </a:r>
                    </a:p>
                  </a:txBody>
                  <a:tcPr marL="68580" marR="68580" marT="0" marB="0" anchor="ctr">
                    <a:lnL>
                      <a:noFill/>
                    </a:lnL>
                    <a:lnR>
                      <a:noFill/>
                    </a:lnR>
                    <a:lnT>
                      <a:noFill/>
                    </a:lnT>
                    <a:lnB>
                      <a:noFill/>
                    </a:lnB>
                  </a:tcPr>
                </a:tc>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a:t>
                      </a: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0.4m (100~250m)</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0.1m (10~100m)</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418518241"/>
                  </a:ext>
                </a:extLst>
              </a:tr>
              <a:tr h="405225">
                <a:tc>
                  <a:txBody>
                    <a:bodyPr/>
                    <a:lstStyle/>
                    <a:p>
                      <a:pPr indent="127000" algn="ctr">
                        <a:spcAft>
                          <a:spcPts val="0"/>
                        </a:spcAft>
                        <a:tabLst>
                          <a:tab pos="822960" algn="l"/>
                          <a:tab pos="2933700" algn="r"/>
                          <a:tab pos="3067050" algn="ctr"/>
                          <a:tab pos="6134100" algn="r"/>
                        </a:tabLst>
                      </a:pPr>
                      <a:r>
                        <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探测距离分辨率</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1.79m (100~250m)</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p>
                      <a:pPr indent="127000" algn="ctr">
                        <a:spcAft>
                          <a:spcPts val="0"/>
                        </a:spcAft>
                        <a:tabLst>
                          <a:tab pos="822960" algn="l"/>
                          <a:tab pos="2933700" algn="r"/>
                          <a:tab pos="3067050" algn="ctr"/>
                          <a:tab pos="6134100" algn="r"/>
                        </a:tabLst>
                      </a:pPr>
                      <a:r>
                        <a:rPr lang="en-US"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rPr>
                        <a:t>0.39m (10~100m)</a:t>
                      </a:r>
                      <a:endParaRPr lang="zh-CN" sz="1400" kern="100" baseline="0" dirty="0">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1430251"/>
                  </a:ext>
                </a:extLst>
              </a:tr>
            </a:tbl>
          </a:graphicData>
        </a:graphic>
      </p:graphicFrame>
      <p:sp>
        <p:nvSpPr>
          <p:cNvPr id="19" name="矩形 18"/>
          <p:cNvSpPr/>
          <p:nvPr/>
        </p:nvSpPr>
        <p:spPr>
          <a:xfrm>
            <a:off x="445943" y="4015914"/>
            <a:ext cx="1396536" cy="396327"/>
          </a:xfrm>
          <a:prstGeom prst="rect">
            <a:avLst/>
          </a:prstGeom>
        </p:spPr>
        <p:txBody>
          <a:bodyPr wrap="none">
            <a:spAutoFit/>
          </a:bodyPr>
          <a:lstStyle/>
          <a:p>
            <a:pPr marL="285750" indent="-285750" algn="just">
              <a:lnSpc>
                <a:spcPct val="120000"/>
              </a:lnSpc>
              <a:spcBef>
                <a:spcPts val="240"/>
              </a:spcBef>
              <a:spcAft>
                <a:spcPts val="600"/>
              </a:spcAft>
              <a:buFont typeface="Wingdings" panose="05000000000000000000" pitchFamily="2" charset="2"/>
              <a:buChar char="p"/>
            </a:pP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试验场景</a:t>
            </a:r>
            <a:endParaRPr lang="en-US" altLang="zh-CN"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8" name="矩形 17"/>
          <p:cNvSpPr/>
          <p:nvPr/>
        </p:nvSpPr>
        <p:spPr>
          <a:xfrm>
            <a:off x="0" y="1237247"/>
            <a:ext cx="5360276" cy="553998"/>
          </a:xfrm>
          <a:prstGeom prst="rect">
            <a:avLst/>
          </a:prstGeom>
        </p:spPr>
        <p:txBody>
          <a:bodyPr wrap="square">
            <a:spAutoFit/>
          </a:bodyPr>
          <a:lstStyle/>
          <a:p>
            <a:pPr algn="just">
              <a:lnSpc>
                <a:spcPct val="150000"/>
              </a:lnSpc>
              <a:spcBef>
                <a:spcPts val="240"/>
              </a:spcBef>
            </a:pPr>
            <a:r>
              <a:rPr lang="zh-CN"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轨迹连续跟踪试验</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试验数据</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1"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2 </a:t>
            </a:r>
            <a:r>
              <a:rPr lang="zh-CN" altLang="en-US" sz="2400" dirty="0" smtClean="0"/>
              <a:t>基于</a:t>
            </a:r>
            <a:r>
              <a:rPr lang="zh-CN" altLang="en-US" sz="2400" dirty="0"/>
              <a:t>雷达点云的车辆轨迹连续跟踪方法研究</a:t>
            </a:r>
          </a:p>
        </p:txBody>
      </p:sp>
      <p:sp>
        <p:nvSpPr>
          <p:cNvPr id="14"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107669304"/>
              </p:ext>
            </p:extLst>
          </p:nvPr>
        </p:nvGraphicFramePr>
        <p:xfrm>
          <a:off x="972105" y="4446137"/>
          <a:ext cx="6702351" cy="1952625"/>
        </p:xfrm>
        <a:graphic>
          <a:graphicData uri="http://schemas.openxmlformats.org/drawingml/2006/table">
            <a:tbl>
              <a:tblPr firstRow="1" firstCol="1" bandRow="1"/>
              <a:tblGrid>
                <a:gridCol w="546912">
                  <a:extLst>
                    <a:ext uri="{9D8B030D-6E8A-4147-A177-3AD203B41FA5}">
                      <a16:colId xmlns:a16="http://schemas.microsoft.com/office/drawing/2014/main" val="775522983"/>
                    </a:ext>
                  </a:extLst>
                </a:gridCol>
                <a:gridCol w="782834">
                  <a:extLst>
                    <a:ext uri="{9D8B030D-6E8A-4147-A177-3AD203B41FA5}">
                      <a16:colId xmlns:a16="http://schemas.microsoft.com/office/drawing/2014/main" val="71151277"/>
                    </a:ext>
                  </a:extLst>
                </a:gridCol>
                <a:gridCol w="568359">
                  <a:extLst>
                    <a:ext uri="{9D8B030D-6E8A-4147-A177-3AD203B41FA5}">
                      <a16:colId xmlns:a16="http://schemas.microsoft.com/office/drawing/2014/main" val="3841524041"/>
                    </a:ext>
                  </a:extLst>
                </a:gridCol>
                <a:gridCol w="599191">
                  <a:extLst>
                    <a:ext uri="{9D8B030D-6E8A-4147-A177-3AD203B41FA5}">
                      <a16:colId xmlns:a16="http://schemas.microsoft.com/office/drawing/2014/main" val="832755403"/>
                    </a:ext>
                  </a:extLst>
                </a:gridCol>
                <a:gridCol w="654150">
                  <a:extLst>
                    <a:ext uri="{9D8B030D-6E8A-4147-A177-3AD203B41FA5}">
                      <a16:colId xmlns:a16="http://schemas.microsoft.com/office/drawing/2014/main" val="1148504296"/>
                    </a:ext>
                  </a:extLst>
                </a:gridCol>
                <a:gridCol w="524123">
                  <a:extLst>
                    <a:ext uri="{9D8B030D-6E8A-4147-A177-3AD203B41FA5}">
                      <a16:colId xmlns:a16="http://schemas.microsoft.com/office/drawing/2014/main" val="757140880"/>
                    </a:ext>
                  </a:extLst>
                </a:gridCol>
                <a:gridCol w="715812">
                  <a:extLst>
                    <a:ext uri="{9D8B030D-6E8A-4147-A177-3AD203B41FA5}">
                      <a16:colId xmlns:a16="http://schemas.microsoft.com/office/drawing/2014/main" val="2582450821"/>
                    </a:ext>
                  </a:extLst>
                </a:gridCol>
                <a:gridCol w="2310970">
                  <a:extLst>
                    <a:ext uri="{9D8B030D-6E8A-4147-A177-3AD203B41FA5}">
                      <a16:colId xmlns:a16="http://schemas.microsoft.com/office/drawing/2014/main" val="3928354970"/>
                    </a:ext>
                  </a:extLst>
                </a:gridCol>
              </a:tblGrid>
              <a:tr h="467995">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测试场景</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dirty="0">
                          <a:effectLst/>
                          <a:latin typeface="Times New Roman" panose="02020603050405020304" pitchFamily="18" charset="0"/>
                          <a:ea typeface="宋体" panose="02010600030101010101" pitchFamily="2" charset="-122"/>
                        </a:rPr>
                        <a:t>测试集</a:t>
                      </a:r>
                    </a:p>
                    <a:p>
                      <a:pPr algn="ctr">
                        <a:lnSpc>
                          <a:spcPct val="150000"/>
                        </a:lnSpc>
                        <a:spcAft>
                          <a:spcPts val="0"/>
                        </a:spcAft>
                        <a:tabLst>
                          <a:tab pos="2867025" algn="ctr"/>
                          <a:tab pos="5734050" algn="ctr"/>
                        </a:tabLst>
                      </a:pPr>
                      <a:r>
                        <a:rPr lang="zh-CN" sz="1200" kern="100" dirty="0">
                          <a:effectLst/>
                          <a:latin typeface="Times New Roman" panose="02020603050405020304" pitchFamily="18" charset="0"/>
                          <a:ea typeface="宋体" panose="02010600030101010101" pitchFamily="2" charset="-122"/>
                        </a:rPr>
                        <a:t>总帧数</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检测方向</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车道数</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轨迹真值数目</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大车比例</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非机动车比例</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场景特点</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78632831"/>
                  </a:ext>
                </a:extLst>
              </a:tr>
              <a:tr h="467995">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A</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672</a:t>
                      </a:r>
                      <a:r>
                        <a:rPr lang="zh-CN" sz="1200" kern="100">
                          <a:effectLst/>
                          <a:latin typeface="Times New Roman" panose="02020603050405020304" pitchFamily="18" charset="0"/>
                          <a:ea typeface="宋体" panose="02010600030101010101" pitchFamily="2" charset="-122"/>
                        </a:rPr>
                        <a:t>帧</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全向</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8</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4%</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0%</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rPr>
                        <a:t>车辆较为分散，目标车头间距较大</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030097637"/>
                  </a:ext>
                </a:extLst>
              </a:tr>
              <a:tr h="467995">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550</a:t>
                      </a:r>
                      <a:r>
                        <a:rPr lang="zh-CN" sz="1200" kern="100">
                          <a:effectLst/>
                          <a:latin typeface="Times New Roman" panose="02020603050405020304" pitchFamily="18" charset="0"/>
                          <a:ea typeface="宋体" panose="02010600030101010101" pitchFamily="2" charset="-122"/>
                        </a:rPr>
                        <a:t>帧</a:t>
                      </a: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来向</a:t>
                      </a: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31</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0%</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目标逐渐接近雷达传感器，车辆密集，遮挡较多。</a:t>
                      </a:r>
                    </a:p>
                  </a:txBody>
                  <a:tcPr marL="68580" marR="68580" marT="0" marB="0">
                    <a:lnL>
                      <a:noFill/>
                    </a:lnL>
                    <a:lnR>
                      <a:noFill/>
                    </a:lnR>
                    <a:lnT>
                      <a:noFill/>
                    </a:lnT>
                    <a:lnB>
                      <a:noFill/>
                    </a:lnB>
                  </a:tcPr>
                </a:tc>
                <a:extLst>
                  <a:ext uri="{0D108BD9-81ED-4DB2-BD59-A6C34878D82A}">
                    <a16:rowId xmlns:a16="http://schemas.microsoft.com/office/drawing/2014/main" val="3121135518"/>
                  </a:ext>
                </a:extLst>
              </a:tr>
              <a:tr h="467995">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C</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550</a:t>
                      </a:r>
                      <a:r>
                        <a:rPr lang="zh-CN" sz="1200" kern="100">
                          <a:effectLst/>
                          <a:latin typeface="Times New Roman" panose="02020603050405020304" pitchFamily="18" charset="0"/>
                          <a:ea typeface="宋体" panose="02010600030101010101" pitchFamily="2" charset="-122"/>
                        </a:rPr>
                        <a:t>帧</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去向</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3</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dirty="0">
                          <a:effectLst/>
                          <a:latin typeface="Times New Roman" panose="02020603050405020304" pitchFamily="18" charset="0"/>
                          <a:ea typeface="宋体" panose="02010600030101010101" pitchFamily="2" charset="-122"/>
                        </a:rPr>
                        <a:t>12%</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Times New Roman" panose="02020603050405020304" pitchFamily="18" charset="0"/>
                          <a:ea typeface="宋体" panose="02010600030101010101" pitchFamily="2" charset="-122"/>
                        </a:rPr>
                        <a:t>目标逐渐远离雷达传感器，车辆密集，遮挡较多，有公交停靠站。</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24108262"/>
                  </a:ext>
                </a:extLst>
              </a:tr>
            </a:tbl>
          </a:graphicData>
        </a:graphic>
      </p:graphicFrame>
    </p:spTree>
    <p:extLst>
      <p:ext uri="{BB962C8B-B14F-4D97-AF65-F5344CB8AC3E}">
        <p14:creationId xmlns:p14="http://schemas.microsoft.com/office/powerpoint/2010/main" val="358257053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11</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9" name="矩形 18"/>
          <p:cNvSpPr/>
          <p:nvPr/>
        </p:nvSpPr>
        <p:spPr>
          <a:xfrm>
            <a:off x="-1" y="1237247"/>
            <a:ext cx="5812221" cy="553998"/>
          </a:xfrm>
          <a:prstGeom prst="rect">
            <a:avLst/>
          </a:prstGeom>
        </p:spPr>
        <p:txBody>
          <a:bodyPr wrap="square">
            <a:spAutoFit/>
          </a:bodyPr>
          <a:lstStyle/>
          <a:p>
            <a:pPr algn="just">
              <a:lnSpc>
                <a:spcPct val="150000"/>
              </a:lnSpc>
              <a:spcBef>
                <a:spcPts val="240"/>
              </a:spcBef>
            </a:pPr>
            <a:r>
              <a:rPr lang="zh-CN"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轨迹连续跟踪试验</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总体分析</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0"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2 </a:t>
            </a:r>
            <a:r>
              <a:rPr lang="zh-CN" altLang="en-US" sz="2400" dirty="0" smtClean="0"/>
              <a:t>基于</a:t>
            </a:r>
            <a:r>
              <a:rPr lang="zh-CN" altLang="en-US" sz="2400" dirty="0"/>
              <a:t>雷达点云的车辆轨迹连续跟踪方法研究</a:t>
            </a:r>
          </a:p>
        </p:txBody>
      </p:sp>
      <p:pic>
        <p:nvPicPr>
          <p:cNvPr id="21" name="图片 20" descr="E:\Program Files\wennuan\Documents\WeChat Files\wxid_bn9u4vnjntd132\FileStorage\Temp\1663299756553.png"/>
          <p:cNvPicPr/>
          <p:nvPr/>
        </p:nvPicPr>
        <p:blipFill>
          <a:blip r:embed="rId3">
            <a:extLst>
              <a:ext uri="{28A0092B-C50C-407E-A947-70E740481C1C}">
                <a14:useLocalDpi xmlns:a14="http://schemas.microsoft.com/office/drawing/2010/main" val="0"/>
              </a:ext>
            </a:extLst>
          </a:blip>
          <a:srcRect/>
          <a:stretch>
            <a:fillRect/>
          </a:stretch>
        </p:blipFill>
        <p:spPr bwMode="auto">
          <a:xfrm>
            <a:off x="6250924" y="1383946"/>
            <a:ext cx="5828628" cy="4972404"/>
          </a:xfrm>
          <a:prstGeom prst="rect">
            <a:avLst/>
          </a:prstGeom>
          <a:noFill/>
          <a:ln>
            <a:noFill/>
          </a:ln>
        </p:spPr>
      </p:pic>
      <p:sp>
        <p:nvSpPr>
          <p:cNvPr id="8" name="矩形 7"/>
          <p:cNvSpPr/>
          <p:nvPr/>
        </p:nvSpPr>
        <p:spPr>
          <a:xfrm>
            <a:off x="220716" y="1741247"/>
            <a:ext cx="5514922" cy="2160591"/>
          </a:xfrm>
          <a:prstGeom prst="rect">
            <a:avLst/>
          </a:prstGeom>
        </p:spPr>
        <p:txBody>
          <a:bodyPr wrap="square">
            <a:spAutoFit/>
          </a:bodyPr>
          <a:lstStyle/>
          <a:p>
            <a:pPr marL="285750" indent="-285750" algn="just">
              <a:lnSpc>
                <a:spcPct val="120000"/>
              </a:lnSpc>
              <a:buFont typeface="Wingdings" panose="05000000000000000000" pitchFamily="2" charset="2"/>
              <a:buChar char="p"/>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试验</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主要</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从</a:t>
            </a:r>
            <a:r>
              <a:rPr lang="zh-CN" altLang="en-US" sz="1600"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从准确性、完整度和稳定度</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三个</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方面来对提出的算法进行可行性</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验证。</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p"/>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结论：</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轨迹跟踪</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结果的</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准确率可达</a:t>
            </a:r>
            <a:r>
              <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rPr>
              <a:t>90%</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以上；</a:t>
            </a:r>
            <a:endParaRPr lang="en-US" altLang="zh-CN" sz="16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rPr>
              <a:t>ID</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切换率和轨迹间断率大幅度降低；</a:t>
            </a:r>
            <a:endParaRPr lang="en-US" altLang="zh-CN" sz="16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实现</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了目标标签在轨迹中断前后的统一，有效地解决了多轨迹</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问题</a:t>
            </a:r>
            <a:endParaRPr lang="zh-CN" altLang="en-US" sz="1600" dirty="0">
              <a:ea typeface="华文中宋" panose="02010600040101010101" pitchFamily="2" charset="-122"/>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811066102"/>
              </p:ext>
            </p:extLst>
          </p:nvPr>
        </p:nvGraphicFramePr>
        <p:xfrm>
          <a:off x="382399" y="4031814"/>
          <a:ext cx="5929499" cy="2194560"/>
        </p:xfrm>
        <a:graphic>
          <a:graphicData uri="http://schemas.openxmlformats.org/drawingml/2006/table">
            <a:tbl>
              <a:tblPr firstRow="1" firstCol="1" bandRow="1"/>
              <a:tblGrid>
                <a:gridCol w="905462">
                  <a:extLst>
                    <a:ext uri="{9D8B030D-6E8A-4147-A177-3AD203B41FA5}">
                      <a16:colId xmlns:a16="http://schemas.microsoft.com/office/drawing/2014/main" val="328315928"/>
                    </a:ext>
                  </a:extLst>
                </a:gridCol>
                <a:gridCol w="905462">
                  <a:extLst>
                    <a:ext uri="{9D8B030D-6E8A-4147-A177-3AD203B41FA5}">
                      <a16:colId xmlns:a16="http://schemas.microsoft.com/office/drawing/2014/main" val="58482871"/>
                    </a:ext>
                  </a:extLst>
                </a:gridCol>
                <a:gridCol w="703933">
                  <a:extLst>
                    <a:ext uri="{9D8B030D-6E8A-4147-A177-3AD203B41FA5}">
                      <a16:colId xmlns:a16="http://schemas.microsoft.com/office/drawing/2014/main" val="3607780612"/>
                    </a:ext>
                  </a:extLst>
                </a:gridCol>
                <a:gridCol w="801859">
                  <a:extLst>
                    <a:ext uri="{9D8B030D-6E8A-4147-A177-3AD203B41FA5}">
                      <a16:colId xmlns:a16="http://schemas.microsoft.com/office/drawing/2014/main" val="2748605936"/>
                    </a:ext>
                  </a:extLst>
                </a:gridCol>
                <a:gridCol w="801859">
                  <a:extLst>
                    <a:ext uri="{9D8B030D-6E8A-4147-A177-3AD203B41FA5}">
                      <a16:colId xmlns:a16="http://schemas.microsoft.com/office/drawing/2014/main" val="1516022007"/>
                    </a:ext>
                  </a:extLst>
                </a:gridCol>
                <a:gridCol w="905462">
                  <a:extLst>
                    <a:ext uri="{9D8B030D-6E8A-4147-A177-3AD203B41FA5}">
                      <a16:colId xmlns:a16="http://schemas.microsoft.com/office/drawing/2014/main" val="1306451286"/>
                    </a:ext>
                  </a:extLst>
                </a:gridCol>
                <a:gridCol w="905462">
                  <a:extLst>
                    <a:ext uri="{9D8B030D-6E8A-4147-A177-3AD203B41FA5}">
                      <a16:colId xmlns:a16="http://schemas.microsoft.com/office/drawing/2014/main" val="1870192758"/>
                    </a:ext>
                  </a:extLst>
                </a:gridCol>
              </a:tblGrid>
              <a:tr h="0">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试验</a:t>
                      </a:r>
                    </a:p>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场景</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方法</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真实轨迹数</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跟踪结果</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IDS</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Frags</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AOT</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3910468"/>
                  </a:ext>
                </a:extLst>
              </a:tr>
              <a:tr h="215900">
                <a:tc rowSpan="2">
                  <a:txBody>
                    <a:bodyPr/>
                    <a:lstStyle/>
                    <a:p>
                      <a:pPr algn="ctr">
                        <a:lnSpc>
                          <a:spcPct val="150000"/>
                        </a:lnSpc>
                        <a:spcAft>
                          <a:spcPts val="0"/>
                        </a:spcAft>
                        <a:tabLst>
                          <a:tab pos="2867025" algn="ctr"/>
                          <a:tab pos="5734050" algn="ctr"/>
                        </a:tabLst>
                      </a:pPr>
                      <a:r>
                        <a:rPr lang="en-US" sz="1200" kern="100" dirty="0">
                          <a:effectLst/>
                          <a:latin typeface="Times New Roman" panose="02020603050405020304" pitchFamily="18" charset="0"/>
                          <a:ea typeface="宋体" panose="02010600030101010101" pitchFamily="2" charset="-122"/>
                        </a:rPr>
                        <a:t>A</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NNDA</a:t>
                      </a:r>
                      <a:r>
                        <a:rPr lang="zh-CN" sz="1200" kern="100">
                          <a:effectLst/>
                          <a:latin typeface="Times New Roman" panose="02020603050405020304" pitchFamily="18" charset="0"/>
                          <a:ea typeface="宋体" panose="02010600030101010101" pitchFamily="2" charset="-122"/>
                        </a:rPr>
                        <a:t>方法</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rowSpan="2">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64</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5</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39.0%</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60.9%</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466261717"/>
                  </a:ext>
                </a:extLst>
              </a:tr>
              <a:tr h="215900">
                <a:tc vMerge="1">
                  <a:txBody>
                    <a:bodyPr/>
                    <a:lstStyle/>
                    <a:p>
                      <a:endParaRPr lang="zh-CN" altLang="en-US"/>
                    </a:p>
                  </a:txBody>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本文方法</a:t>
                      </a:r>
                    </a:p>
                  </a:txBody>
                  <a:tcPr marL="68580" marR="68580" marT="0" marB="0" anchor="ctr">
                    <a:lnL>
                      <a:noFill/>
                    </a:lnL>
                    <a:lnR>
                      <a:noFill/>
                    </a:lnR>
                    <a:lnT>
                      <a:noFill/>
                    </a:lnT>
                    <a:lnB>
                      <a:noFill/>
                    </a:lnB>
                  </a:tcPr>
                </a:tc>
                <a:tc vMerge="1">
                  <a:txBody>
                    <a:bodyPr/>
                    <a:lstStyle/>
                    <a:p>
                      <a:endParaRPr lang="zh-CN" altLang="en-US"/>
                    </a:p>
                  </a:txBody>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0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8%</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95.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547317856"/>
                  </a:ext>
                </a:extLst>
              </a:tr>
              <a:tr h="215900">
                <a:tc rowSpan="2">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NNDA</a:t>
                      </a:r>
                      <a:r>
                        <a:rPr lang="zh-CN" sz="1200" kern="100">
                          <a:effectLst/>
                          <a:latin typeface="Times New Roman" panose="02020603050405020304" pitchFamily="18" charset="0"/>
                          <a:ea typeface="宋体" panose="02010600030101010101" pitchFamily="2" charset="-122"/>
                        </a:rPr>
                        <a:t>方法</a:t>
                      </a:r>
                    </a:p>
                  </a:txBody>
                  <a:tcPr marL="68580" marR="68580" marT="0" marB="0" anchor="ctr">
                    <a:lnL>
                      <a:noFill/>
                    </a:lnL>
                    <a:lnR>
                      <a:noFill/>
                    </a:lnR>
                    <a:lnT>
                      <a:noFill/>
                    </a:lnT>
                    <a:lnB>
                      <a:noFill/>
                    </a:lnB>
                  </a:tcPr>
                </a:tc>
                <a:tc rowSpan="2">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31</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54</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74</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2.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55.1%</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662427533"/>
                  </a:ext>
                </a:extLst>
              </a:tr>
              <a:tr h="215900">
                <a:tc vMerge="1">
                  <a:txBody>
                    <a:bodyPr/>
                    <a:lstStyle/>
                    <a:p>
                      <a:endParaRPr lang="zh-CN" altLang="en-US"/>
                    </a:p>
                  </a:txBody>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本文方法</a:t>
                      </a:r>
                    </a:p>
                  </a:txBody>
                  <a:tcPr marL="68580" marR="68580" marT="0" marB="0" anchor="ctr">
                    <a:lnL>
                      <a:noFill/>
                    </a:lnL>
                    <a:lnR>
                      <a:noFill/>
                    </a:lnR>
                    <a:lnT>
                      <a:noFill/>
                    </a:lnT>
                    <a:lnB>
                      <a:noFill/>
                    </a:lnB>
                  </a:tcPr>
                </a:tc>
                <a:tc vMerge="1">
                  <a:txBody>
                    <a:bodyPr/>
                    <a:lstStyle/>
                    <a:p>
                      <a:endParaRPr lang="zh-CN" altLang="en-US"/>
                    </a:p>
                  </a:txBody>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3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03</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6.3%</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90.1%</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954734943"/>
                  </a:ext>
                </a:extLst>
              </a:tr>
              <a:tr h="215900">
                <a:tc rowSpan="2">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C</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NNDA</a:t>
                      </a:r>
                      <a:r>
                        <a:rPr lang="zh-CN" sz="1200" kern="100">
                          <a:effectLst/>
                          <a:latin typeface="Times New Roman" panose="02020603050405020304" pitchFamily="18" charset="0"/>
                          <a:ea typeface="宋体" panose="02010600030101010101" pitchFamily="2" charset="-122"/>
                        </a:rPr>
                        <a:t>方法</a:t>
                      </a:r>
                    </a:p>
                  </a:txBody>
                  <a:tcPr marL="68580" marR="68580" marT="0" marB="0" anchor="ctr">
                    <a:lnL>
                      <a:noFill/>
                    </a:lnL>
                    <a:lnR>
                      <a:noFill/>
                    </a:lnR>
                    <a:lnT>
                      <a:noFill/>
                    </a:lnT>
                    <a:lnB>
                      <a:noFill/>
                    </a:lnB>
                  </a:tcPr>
                </a:tc>
                <a:tc rowSpan="2">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3</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46</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0</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8.2%</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58.7%</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292125583"/>
                  </a:ext>
                </a:extLst>
              </a:tr>
              <a:tr h="215900">
                <a:tc vMerge="1">
                  <a:txBody>
                    <a:bodyPr/>
                    <a:lstStyle/>
                    <a:p>
                      <a:endParaRPr lang="zh-CN" altLang="en-US"/>
                    </a:p>
                  </a:txBody>
                  <a:tcPr/>
                </a:tc>
                <a:tc>
                  <a:txBody>
                    <a:bodyPr/>
                    <a:lstStyle/>
                    <a:p>
                      <a:pPr algn="ctr">
                        <a:lnSpc>
                          <a:spcPct val="150000"/>
                        </a:lnSpc>
                        <a:spcAft>
                          <a:spcPts val="0"/>
                        </a:spcAft>
                        <a:tabLst>
                          <a:tab pos="2867025" algn="ctr"/>
                          <a:tab pos="5734050" algn="ctr"/>
                        </a:tabLst>
                      </a:pPr>
                      <a:r>
                        <a:rPr lang="zh-CN" sz="1200" kern="100">
                          <a:effectLst/>
                          <a:latin typeface="Times New Roman" panose="02020603050405020304" pitchFamily="18" charset="0"/>
                          <a:ea typeface="宋体" panose="02010600030101010101" pitchFamily="2" charset="-122"/>
                        </a:rPr>
                        <a:t>本文方法</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23</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1.0</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a:effectLst/>
                          <a:latin typeface="Times New Roman" panose="02020603050405020304" pitchFamily="18" charset="0"/>
                          <a:ea typeface="宋体" panose="02010600030101010101" pitchFamily="2" charset="-122"/>
                        </a:rPr>
                        <a:t>8.6%</a:t>
                      </a:r>
                      <a:endParaRPr lang="zh-CN" sz="12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2867025" algn="ctr"/>
                          <a:tab pos="5734050" algn="ctr"/>
                        </a:tabLst>
                      </a:pPr>
                      <a:r>
                        <a:rPr lang="en-US" sz="1200" kern="100" dirty="0">
                          <a:effectLst/>
                          <a:latin typeface="Times New Roman" panose="02020603050405020304" pitchFamily="18" charset="0"/>
                          <a:ea typeface="宋体" panose="02010600030101010101" pitchFamily="2" charset="-122"/>
                        </a:rPr>
                        <a:t>91.3%</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34067492"/>
                  </a:ext>
                </a:extLst>
              </a:tr>
            </a:tbl>
          </a:graphicData>
        </a:graphic>
      </p:graphicFrame>
    </p:spTree>
    <p:extLst>
      <p:ext uri="{BB962C8B-B14F-4D97-AF65-F5344CB8AC3E}">
        <p14:creationId xmlns:p14="http://schemas.microsoft.com/office/powerpoint/2010/main" val="177665564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5469421" y="1740269"/>
            <a:ext cx="6522965" cy="3186112"/>
          </a:xfrm>
          <a:prstGeom prst="rect">
            <a:avLst/>
          </a:prstGeom>
        </p:spPr>
      </p:pic>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12</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9" name="矩形 8"/>
          <p:cNvSpPr/>
          <p:nvPr/>
        </p:nvSpPr>
        <p:spPr>
          <a:xfrm>
            <a:off x="428806" y="1791245"/>
            <a:ext cx="4879794" cy="2456057"/>
          </a:xfrm>
          <a:prstGeom prst="rect">
            <a:avLst/>
          </a:prstGeom>
        </p:spPr>
        <p:txBody>
          <a:bodyPr wrap="square">
            <a:spAutoFit/>
          </a:bodyPr>
          <a:lstStyle/>
          <a:p>
            <a:pPr marL="285750" indent="-285750" algn="just">
              <a:lnSpc>
                <a:spcPct val="120000"/>
              </a:lnSpc>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目标</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由</a:t>
            </a:r>
            <a:r>
              <a:rPr lang="zh-CN" altLang="en-US" sz="16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未被遮挡</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到</a:t>
            </a:r>
            <a:r>
              <a:rPr lang="zh-CN" altLang="en-US" sz="16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部分被遮挡</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再到</a:t>
            </a:r>
            <a:r>
              <a:rPr lang="zh-CN" altLang="en-US" sz="16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完全被遮挡</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的特殊</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场景。</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传统算法：可以</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看出两个目标之间</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的遮挡</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造成关联时的匹配</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失败，导致</a:t>
            </a:r>
            <a:r>
              <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辆车却生成了</a:t>
            </a:r>
            <a:r>
              <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rPr>
              <a:t>5</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条</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轨迹</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片段。</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本文算法：仍</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能稳定</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跟踪</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目标</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车辆，得到车辆连续且稳定的运动轨迹。</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endParaRPr lang="zh-CN" altLang="en-US" sz="1600" dirty="0">
              <a:ea typeface="华文中宋" panose="02010600040101010101" pitchFamily="2" charset="-122"/>
            </a:endParaRPr>
          </a:p>
        </p:txBody>
      </p:sp>
      <p:sp>
        <p:nvSpPr>
          <p:cNvPr id="14" name="矩形 13"/>
          <p:cNvSpPr/>
          <p:nvPr/>
        </p:nvSpPr>
        <p:spPr>
          <a:xfrm>
            <a:off x="-1" y="1237247"/>
            <a:ext cx="581222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轨迹连续跟踪试验</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遮挡场景</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5"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2 </a:t>
            </a:r>
            <a:r>
              <a:rPr lang="zh-CN" altLang="en-US" sz="2400" dirty="0" smtClean="0"/>
              <a:t>基于</a:t>
            </a:r>
            <a:r>
              <a:rPr lang="zh-CN" altLang="en-US" sz="2400" dirty="0"/>
              <a:t>雷达点云的车辆轨迹连续跟踪方法研究</a:t>
            </a:r>
          </a:p>
        </p:txBody>
      </p:sp>
      <p:sp>
        <p:nvSpPr>
          <p:cNvPr id="19"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2" name="图片 1"/>
          <p:cNvPicPr>
            <a:picLocks noChangeAspect="1"/>
          </p:cNvPicPr>
          <p:nvPr/>
        </p:nvPicPr>
        <p:blipFill>
          <a:blip r:embed="rId4"/>
          <a:stretch>
            <a:fillRect/>
          </a:stretch>
        </p:blipFill>
        <p:spPr>
          <a:xfrm>
            <a:off x="5585410" y="1606517"/>
            <a:ext cx="6290986" cy="4522788"/>
          </a:xfrm>
          <a:prstGeom prst="rect">
            <a:avLst/>
          </a:prstGeom>
        </p:spPr>
      </p:pic>
      <p:pic>
        <p:nvPicPr>
          <p:cNvPr id="5" name="图片 4"/>
          <p:cNvPicPr>
            <a:picLocks noChangeAspect="1"/>
          </p:cNvPicPr>
          <p:nvPr/>
        </p:nvPicPr>
        <p:blipFill>
          <a:blip r:embed="rId5"/>
          <a:stretch>
            <a:fillRect/>
          </a:stretch>
        </p:blipFill>
        <p:spPr>
          <a:xfrm>
            <a:off x="5820900" y="1796521"/>
            <a:ext cx="6171485" cy="3486183"/>
          </a:xfrm>
          <a:prstGeom prst="rect">
            <a:avLst/>
          </a:prstGeom>
        </p:spPr>
      </p:pic>
    </p:spTree>
    <p:extLst>
      <p:ext uri="{BB962C8B-B14F-4D97-AF65-F5344CB8AC3E}">
        <p14:creationId xmlns:p14="http://schemas.microsoft.com/office/powerpoint/2010/main" val="3810250327"/>
      </p:ext>
    </p:extLst>
  </p:cSld>
  <p:clrMapOvr>
    <a:masterClrMapping/>
  </p:clrMapOvr>
  <mc:AlternateContent xmlns:mc="http://schemas.openxmlformats.org/markup-compatibility/2006" xmlns:p14="http://schemas.microsoft.com/office/powerpoint/2010/main">
    <mc:Choice Requires="p14">
      <p:transition p14:dur="100" advClick="0">
        <p:cut/>
      </p:transition>
    </mc:Choice>
    <mc:Fallback xmlns="">
      <p:transition advClick="0">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13</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9" name="矩形 8"/>
          <p:cNvSpPr/>
          <p:nvPr/>
        </p:nvSpPr>
        <p:spPr>
          <a:xfrm>
            <a:off x="428806" y="1791245"/>
            <a:ext cx="4879794" cy="3416320"/>
          </a:xfrm>
          <a:prstGeom prst="rect">
            <a:avLst/>
          </a:prstGeom>
        </p:spPr>
        <p:txBody>
          <a:bodyPr wrap="square">
            <a:spAutoFit/>
          </a:bodyPr>
          <a:lstStyle/>
          <a:p>
            <a:pPr marL="285750" indent="-285750" algn="just">
              <a:lnSpc>
                <a:spcPct val="120000"/>
              </a:lnSpc>
              <a:buFont typeface="Wingdings" panose="05000000000000000000" pitchFamily="2" charset="2"/>
              <a:buChar char="u"/>
            </a:pP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由于车辆遇到意外情况导致其减速行驶、停车等待一段时间后再次启动加速，最后恢复正常行驶速度</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传统算法</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中间近</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200</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帧</a:t>
            </a:r>
            <a:r>
              <a:rPr lang="zh-CN" altLang="en-US"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运动状态丢失</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传统方法输出的目标轨迹标签发生了改变，将其错认为</a:t>
            </a:r>
            <a:r>
              <a:rPr lang="en-US" altLang="zh-CN"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3</a:t>
            </a:r>
            <a:r>
              <a:rPr lang="zh-CN" altLang="en-US"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条独立</a:t>
            </a:r>
            <a:r>
              <a:rPr lang="zh-CN" altLang="en-US"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轨迹</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第</a:t>
            </a:r>
            <a:r>
              <a:rPr lang="en-US" altLang="zh-CN" dirty="0">
                <a:latin typeface="Times New Roman" panose="02020603050405020304" pitchFamily="18" charset="0"/>
                <a:ea typeface="华文中宋" panose="02010600040101010101" pitchFamily="2" charset="-122"/>
                <a:cs typeface="Times New Roman" panose="02020603050405020304" pitchFamily="18" charset="0"/>
              </a:rPr>
              <a:t>933</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帧伴随出现了</a:t>
            </a:r>
            <a:r>
              <a:rPr lang="zh-CN" altLang="en-US"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分裂</a:t>
            </a:r>
            <a:r>
              <a:rPr lang="zh-CN" altLang="en-US"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轨迹。</a:t>
            </a:r>
            <a:endParaRPr lang="en-US" altLang="zh-CN"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本文算法：仍</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能稳定</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跟踪</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目标</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车辆，得到车辆连续且稳定的运动轨迹。</a:t>
            </a:r>
            <a:endParaRPr lang="en-US" altLang="zh-CN"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u"/>
            </a:pPr>
            <a:endParaRPr lang="zh-CN" altLang="en-US" dirty="0">
              <a:ea typeface="华文中宋" panose="02010600040101010101" pitchFamily="2" charset="-122"/>
            </a:endParaRPr>
          </a:p>
        </p:txBody>
      </p:sp>
      <p:sp>
        <p:nvSpPr>
          <p:cNvPr id="14" name="矩形 13"/>
          <p:cNvSpPr/>
          <p:nvPr/>
        </p:nvSpPr>
        <p:spPr>
          <a:xfrm>
            <a:off x="-1" y="1237247"/>
            <a:ext cx="637540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轨迹连续跟踪试验</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走</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停</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走”场景</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5"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2 </a:t>
            </a:r>
            <a:r>
              <a:rPr lang="zh-CN" altLang="en-US" sz="2400" dirty="0" smtClean="0"/>
              <a:t>基于</a:t>
            </a:r>
            <a:r>
              <a:rPr lang="zh-CN" altLang="en-US" sz="2400" dirty="0"/>
              <a:t>雷达点云的车辆轨迹连续跟踪方法研究</a:t>
            </a:r>
          </a:p>
        </p:txBody>
      </p:sp>
      <p:sp>
        <p:nvSpPr>
          <p:cNvPr id="19"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6" name="图片 5"/>
          <p:cNvPicPr>
            <a:picLocks noChangeAspect="1"/>
          </p:cNvPicPr>
          <p:nvPr/>
        </p:nvPicPr>
        <p:blipFill>
          <a:blip r:embed="rId3"/>
          <a:stretch>
            <a:fillRect/>
          </a:stretch>
        </p:blipFill>
        <p:spPr>
          <a:xfrm>
            <a:off x="5656291" y="1791245"/>
            <a:ext cx="6236390" cy="3209748"/>
          </a:xfrm>
          <a:prstGeom prst="rect">
            <a:avLst/>
          </a:prstGeom>
        </p:spPr>
      </p:pic>
      <p:pic>
        <p:nvPicPr>
          <p:cNvPr id="8" name="图片 7"/>
          <p:cNvPicPr>
            <a:picLocks noChangeAspect="1"/>
          </p:cNvPicPr>
          <p:nvPr/>
        </p:nvPicPr>
        <p:blipFill>
          <a:blip r:embed="rId4"/>
          <a:stretch>
            <a:fillRect/>
          </a:stretch>
        </p:blipFill>
        <p:spPr>
          <a:xfrm>
            <a:off x="5737407" y="1741247"/>
            <a:ext cx="6003208" cy="4343618"/>
          </a:xfrm>
          <a:prstGeom prst="rect">
            <a:avLst/>
          </a:prstGeom>
        </p:spPr>
      </p:pic>
    </p:spTree>
    <p:extLst>
      <p:ext uri="{BB962C8B-B14F-4D97-AF65-F5344CB8AC3E}">
        <p14:creationId xmlns:p14="http://schemas.microsoft.com/office/powerpoint/2010/main" val="277744823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14</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9" name="矩形 8"/>
          <p:cNvSpPr/>
          <p:nvPr/>
        </p:nvSpPr>
        <p:spPr>
          <a:xfrm>
            <a:off x="309075" y="1791245"/>
            <a:ext cx="5194067" cy="4206280"/>
          </a:xfrm>
          <a:prstGeom prst="rect">
            <a:avLst/>
          </a:prstGeom>
        </p:spPr>
        <p:txBody>
          <a:bodyPr wrap="square">
            <a:spAutoFit/>
          </a:bodyPr>
          <a:lstStyle/>
          <a:p>
            <a:pPr marL="285750" indent="-285750" algn="just">
              <a:lnSpc>
                <a:spcPct val="15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在</a:t>
            </a:r>
            <a:r>
              <a:rPr lang="zh-CN" altLang="en-US" sz="16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有效行驶轨迹提取</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阶段，利用架设的毫米波雷达对目标进行跟踪，获得由不同时刻特征点连接而成的车辆高频轨迹序列，对轨迹数据进行预处理剔除不规则运动的轨迹；</a:t>
            </a:r>
          </a:p>
          <a:p>
            <a:pPr marL="285750" indent="-285750" algn="just">
              <a:lnSpc>
                <a:spcPct val="15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在</a:t>
            </a:r>
            <a:r>
              <a:rPr lang="zh-CN" altLang="en-US" sz="16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车道中心线提取</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阶段，基于轨迹数据在道路横截面上的密度分布规律，通过非参数核密度估计方法统计道路上轨迹的概率密度分布，从而提取车道中心线信息。</a:t>
            </a:r>
          </a:p>
          <a:p>
            <a:pPr marL="285750" indent="-285750" algn="just">
              <a:lnSpc>
                <a:spcPct val="15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在</a:t>
            </a:r>
            <a:r>
              <a:rPr lang="zh-CN" altLang="en-US" sz="16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车道边缘线提取</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阶段，与核密度估计的峰值代表车道中心的方式相同，可以假设低谷代表车道边界，实现车道边缘线的提取。</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9" name="矩形 18"/>
          <p:cNvSpPr/>
          <p:nvPr/>
        </p:nvSpPr>
        <p:spPr>
          <a:xfrm>
            <a:off x="0" y="1263192"/>
            <a:ext cx="581222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基于</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高频跟踪轨迹的车道线信息提取</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8" name="图片 7"/>
          <p:cNvPicPr>
            <a:picLocks noChangeAspect="1"/>
          </p:cNvPicPr>
          <p:nvPr/>
        </p:nvPicPr>
        <p:blipFill>
          <a:blip r:embed="rId3"/>
          <a:stretch>
            <a:fillRect/>
          </a:stretch>
        </p:blipFill>
        <p:spPr>
          <a:xfrm>
            <a:off x="5673494" y="1855905"/>
            <a:ext cx="6201983" cy="4033229"/>
          </a:xfrm>
          <a:prstGeom prst="rect">
            <a:avLst/>
          </a:prstGeom>
        </p:spPr>
      </p:pic>
    </p:spTree>
    <p:extLst>
      <p:ext uri="{BB962C8B-B14F-4D97-AF65-F5344CB8AC3E}">
        <p14:creationId xmlns:p14="http://schemas.microsoft.com/office/powerpoint/2010/main" val="115770496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15</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9" name="矩形 18"/>
          <p:cNvSpPr/>
          <p:nvPr/>
        </p:nvSpPr>
        <p:spPr>
          <a:xfrm>
            <a:off x="0" y="1263192"/>
            <a:ext cx="5812221" cy="499304"/>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基于高频跟踪轨迹的车道线</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信息提取</a:t>
            </a:r>
            <a:endPar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6" name="图片 5"/>
          <p:cNvPicPr>
            <a:picLocks noChangeAspect="1"/>
          </p:cNvPicPr>
          <p:nvPr/>
        </p:nvPicPr>
        <p:blipFill>
          <a:blip r:embed="rId3"/>
          <a:stretch>
            <a:fillRect/>
          </a:stretch>
        </p:blipFill>
        <p:spPr>
          <a:xfrm>
            <a:off x="6214600" y="1388742"/>
            <a:ext cx="5946370" cy="2923906"/>
          </a:xfrm>
          <a:prstGeom prst="rect">
            <a:avLst/>
          </a:prstGeom>
        </p:spPr>
      </p:pic>
      <p:pic>
        <p:nvPicPr>
          <p:cNvPr id="8" name="图片 7"/>
          <p:cNvPicPr>
            <a:picLocks noChangeAspect="1"/>
          </p:cNvPicPr>
          <p:nvPr/>
        </p:nvPicPr>
        <p:blipFill>
          <a:blip r:embed="rId4"/>
          <a:stretch>
            <a:fillRect/>
          </a:stretch>
        </p:blipFill>
        <p:spPr>
          <a:xfrm>
            <a:off x="7408378" y="4238433"/>
            <a:ext cx="3725243" cy="2222548"/>
          </a:xfrm>
          <a:prstGeom prst="rect">
            <a:avLst/>
          </a:prstGeom>
        </p:spPr>
      </p:pic>
      <p:pic>
        <p:nvPicPr>
          <p:cNvPr id="10" name="图片 9"/>
          <p:cNvPicPr>
            <a:picLocks noChangeAspect="1"/>
          </p:cNvPicPr>
          <p:nvPr/>
        </p:nvPicPr>
        <p:blipFill rotWithShape="1">
          <a:blip r:embed="rId5"/>
          <a:srcRect l="11610" t="9888" r="10868" b="1"/>
          <a:stretch/>
        </p:blipFill>
        <p:spPr>
          <a:xfrm>
            <a:off x="369364" y="3858157"/>
            <a:ext cx="2717800" cy="799138"/>
          </a:xfrm>
          <a:prstGeom prst="rect">
            <a:avLst/>
          </a:prstGeom>
        </p:spPr>
      </p:pic>
      <p:sp>
        <p:nvSpPr>
          <p:cNvPr id="11" name="矩形 10"/>
          <p:cNvSpPr/>
          <p:nvPr/>
        </p:nvSpPr>
        <p:spPr>
          <a:xfrm>
            <a:off x="404922" y="1762496"/>
            <a:ext cx="5691078" cy="2169825"/>
          </a:xfrm>
          <a:prstGeom prst="rect">
            <a:avLst/>
          </a:prstGeom>
        </p:spPr>
        <p:txBody>
          <a:bodyPr wrap="square">
            <a:spAutoFit/>
          </a:bodyPr>
          <a:lstStyle/>
          <a:p>
            <a:pPr marL="285750" indent="-285750" algn="just">
              <a:lnSpc>
                <a:spcPct val="15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核密度估计</a:t>
            </a:r>
            <a:r>
              <a:rPr lang="en-US" altLang="zh-CN" kern="100" dirty="0">
                <a:latin typeface="Times New Roman" panose="02020603050405020304" pitchFamily="18" charset="0"/>
                <a:ea typeface="华文中宋" panose="02010600040101010101" pitchFamily="2" charset="-122"/>
                <a:cs typeface="Times New Roman" panose="02020603050405020304" pitchFamily="18" charset="0"/>
              </a:rPr>
              <a:t>(Kernel Density Estimation, KDE)</a:t>
            </a: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是一种在给定数据的情况下估计未知概率密度函数的非参数密度估计方法，该方法不利用有关数据分布的先验知识，对数据分布不附加任何假定，是一种从数据样本本身出发研究数据分布特征的方法。</a:t>
            </a:r>
          </a:p>
        </p:txBody>
      </p:sp>
      <p:pic>
        <p:nvPicPr>
          <p:cNvPr id="13" name="图片 12"/>
          <p:cNvPicPr>
            <a:picLocks noChangeAspect="1"/>
          </p:cNvPicPr>
          <p:nvPr/>
        </p:nvPicPr>
        <p:blipFill rotWithShape="1">
          <a:blip r:embed="rId6"/>
          <a:srcRect l="8058" t="307" r="9528" b="16334"/>
          <a:stretch/>
        </p:blipFill>
        <p:spPr>
          <a:xfrm>
            <a:off x="3346851" y="3861570"/>
            <a:ext cx="2514600" cy="685800"/>
          </a:xfrm>
          <a:prstGeom prst="rect">
            <a:avLst/>
          </a:prstGeom>
        </p:spPr>
      </p:pic>
      <p:pic>
        <p:nvPicPr>
          <p:cNvPr id="14" name="图片 13"/>
          <p:cNvPicPr>
            <a:picLocks noChangeAspect="1"/>
          </p:cNvPicPr>
          <p:nvPr/>
        </p:nvPicPr>
        <p:blipFill>
          <a:blip r:embed="rId7"/>
          <a:stretch>
            <a:fillRect/>
          </a:stretch>
        </p:blipFill>
        <p:spPr>
          <a:xfrm>
            <a:off x="1095337" y="4583131"/>
            <a:ext cx="4242463" cy="910201"/>
          </a:xfrm>
          <a:prstGeom prst="rect">
            <a:avLst/>
          </a:prstGeom>
        </p:spPr>
      </p:pic>
      <p:pic>
        <p:nvPicPr>
          <p:cNvPr id="15" name="图片 14"/>
          <p:cNvPicPr>
            <a:picLocks noChangeAspect="1"/>
          </p:cNvPicPr>
          <p:nvPr/>
        </p:nvPicPr>
        <p:blipFill rotWithShape="1">
          <a:blip r:embed="rId8"/>
          <a:srcRect b="17977"/>
          <a:stretch/>
        </p:blipFill>
        <p:spPr>
          <a:xfrm>
            <a:off x="218539" y="5349707"/>
            <a:ext cx="5996061" cy="936793"/>
          </a:xfrm>
          <a:prstGeom prst="rect">
            <a:avLst/>
          </a:prstGeom>
        </p:spPr>
      </p:pic>
    </p:spTree>
    <p:extLst>
      <p:ext uri="{BB962C8B-B14F-4D97-AF65-F5344CB8AC3E}">
        <p14:creationId xmlns:p14="http://schemas.microsoft.com/office/powerpoint/2010/main" val="382109511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16</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9" name="矩形 18"/>
          <p:cNvSpPr/>
          <p:nvPr/>
        </p:nvSpPr>
        <p:spPr>
          <a:xfrm>
            <a:off x="0" y="1263192"/>
            <a:ext cx="6355687"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基于高频跟踪轨迹的车道线</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信息提取 </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试验分析</a:t>
            </a:r>
            <a:endPar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2" name="图片 1"/>
          <p:cNvPicPr>
            <a:picLocks noChangeAspect="1"/>
          </p:cNvPicPr>
          <p:nvPr/>
        </p:nvPicPr>
        <p:blipFill>
          <a:blip r:embed="rId3"/>
          <a:stretch>
            <a:fillRect/>
          </a:stretch>
        </p:blipFill>
        <p:spPr>
          <a:xfrm>
            <a:off x="6504522" y="1450551"/>
            <a:ext cx="5509678" cy="4248022"/>
          </a:xfrm>
          <a:prstGeom prst="rect">
            <a:avLst/>
          </a:prstGeom>
        </p:spPr>
      </p:pic>
      <p:graphicFrame>
        <p:nvGraphicFramePr>
          <p:cNvPr id="16" name="表格 15"/>
          <p:cNvGraphicFramePr>
            <a:graphicFrameLocks noGrp="1"/>
          </p:cNvGraphicFramePr>
          <p:nvPr>
            <p:extLst>
              <p:ext uri="{D42A27DB-BD31-4B8C-83A1-F6EECF244321}">
                <p14:modId xmlns:p14="http://schemas.microsoft.com/office/powerpoint/2010/main" val="1487097008"/>
              </p:ext>
            </p:extLst>
          </p:nvPr>
        </p:nvGraphicFramePr>
        <p:xfrm>
          <a:off x="338761" y="3703547"/>
          <a:ext cx="5937851" cy="2010278"/>
        </p:xfrm>
        <a:graphic>
          <a:graphicData uri="http://schemas.openxmlformats.org/drawingml/2006/table">
            <a:tbl>
              <a:tblPr/>
              <a:tblGrid>
                <a:gridCol w="1009434">
                  <a:extLst>
                    <a:ext uri="{9D8B030D-6E8A-4147-A177-3AD203B41FA5}">
                      <a16:colId xmlns:a16="http://schemas.microsoft.com/office/drawing/2014/main" val="527647752"/>
                    </a:ext>
                  </a:extLst>
                </a:gridCol>
                <a:gridCol w="1104441">
                  <a:extLst>
                    <a:ext uri="{9D8B030D-6E8A-4147-A177-3AD203B41FA5}">
                      <a16:colId xmlns:a16="http://schemas.microsoft.com/office/drawing/2014/main" val="2155207243"/>
                    </a:ext>
                  </a:extLst>
                </a:gridCol>
                <a:gridCol w="767171">
                  <a:extLst>
                    <a:ext uri="{9D8B030D-6E8A-4147-A177-3AD203B41FA5}">
                      <a16:colId xmlns:a16="http://schemas.microsoft.com/office/drawing/2014/main" val="1057351278"/>
                    </a:ext>
                  </a:extLst>
                </a:gridCol>
                <a:gridCol w="764795">
                  <a:extLst>
                    <a:ext uri="{9D8B030D-6E8A-4147-A177-3AD203B41FA5}">
                      <a16:colId xmlns:a16="http://schemas.microsoft.com/office/drawing/2014/main" val="4143682693"/>
                    </a:ext>
                  </a:extLst>
                </a:gridCol>
                <a:gridCol w="857425">
                  <a:extLst>
                    <a:ext uri="{9D8B030D-6E8A-4147-A177-3AD203B41FA5}">
                      <a16:colId xmlns:a16="http://schemas.microsoft.com/office/drawing/2014/main" val="725372536"/>
                    </a:ext>
                  </a:extLst>
                </a:gridCol>
                <a:gridCol w="1434585">
                  <a:extLst>
                    <a:ext uri="{9D8B030D-6E8A-4147-A177-3AD203B41FA5}">
                      <a16:colId xmlns:a16="http://schemas.microsoft.com/office/drawing/2014/main" val="1004179551"/>
                    </a:ext>
                  </a:extLst>
                </a:gridCol>
              </a:tblGrid>
              <a:tr h="666758">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测试场景</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测试集总</a:t>
                      </a:r>
                    </a:p>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帧数</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检测</a:t>
                      </a:r>
                    </a:p>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方向</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车道数</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有效轨迹数目</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黑体" panose="02010609060101010101" pitchFamily="49" charset="-122"/>
                          <a:ea typeface="黑体" panose="02010609060101010101" pitchFamily="49" charset="-122"/>
                        </a:rPr>
                        <a:t>路段描述</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60965612"/>
                  </a:ext>
                </a:extLst>
              </a:tr>
              <a:tr h="612000">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Times New Roman" panose="02020603050405020304" pitchFamily="18" charset="0"/>
                          <a:ea typeface="宋体" panose="02010600030101010101" pitchFamily="2" charset="-122"/>
                        </a:rPr>
                        <a:t>路段</a:t>
                      </a:r>
                      <a:r>
                        <a:rPr lang="en-US" sz="1600" kern="100" dirty="0">
                          <a:effectLst/>
                          <a:latin typeface="Times New Roman" panose="02020603050405020304" pitchFamily="18" charset="0"/>
                          <a:ea typeface="宋体" panose="02010600030101010101" pitchFamily="2" charset="-122"/>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tabLst>
                          <a:tab pos="2743200" algn="ctr"/>
                          <a:tab pos="2933700" algn="r"/>
                          <a:tab pos="3067050" algn="ctr"/>
                          <a:tab pos="5257800" algn="r"/>
                          <a:tab pos="5486400" algn="r"/>
                          <a:tab pos="6134100" algn="r"/>
                        </a:tabLst>
                      </a:pPr>
                      <a:r>
                        <a:rPr lang="en-US" sz="1600" kern="100" dirty="0">
                          <a:effectLst/>
                          <a:latin typeface="Times New Roman" panose="02020603050405020304" pitchFamily="18" charset="0"/>
                          <a:ea typeface="宋体" panose="02010600030101010101" pitchFamily="2" charset="-122"/>
                        </a:rPr>
                        <a:t>6000</a:t>
                      </a:r>
                      <a:r>
                        <a:rPr lang="zh-CN" sz="1600" kern="100" dirty="0">
                          <a:effectLst/>
                          <a:latin typeface="Times New Roman" panose="02020603050405020304" pitchFamily="18" charset="0"/>
                          <a:ea typeface="宋体" panose="02010600030101010101" pitchFamily="2" charset="-122"/>
                        </a:rPr>
                        <a:t>帧</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Times New Roman" panose="02020603050405020304" pitchFamily="18" charset="0"/>
                          <a:ea typeface="宋体" panose="02010600030101010101" pitchFamily="2" charset="-122"/>
                        </a:rPr>
                        <a:t>来向</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tabLst>
                          <a:tab pos="2743200" algn="ctr"/>
                          <a:tab pos="2933700" algn="r"/>
                          <a:tab pos="3067050" algn="ctr"/>
                          <a:tab pos="5257800" algn="r"/>
                          <a:tab pos="5486400" algn="r"/>
                          <a:tab pos="6134100" algn="r"/>
                        </a:tabLs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tabLst>
                          <a:tab pos="2743200" algn="ctr"/>
                          <a:tab pos="2933700" algn="r"/>
                          <a:tab pos="3067050" algn="ctr"/>
                          <a:tab pos="5257800" algn="r"/>
                          <a:tab pos="5486400" algn="r"/>
                          <a:tab pos="6134100" algn="r"/>
                        </a:tabLst>
                      </a:pPr>
                      <a:r>
                        <a:rPr lang="en-US" sz="1600" kern="100" dirty="0" smtClean="0">
                          <a:effectLst/>
                          <a:latin typeface="Times New Roman" panose="02020603050405020304" pitchFamily="18" charset="0"/>
                          <a:ea typeface="宋体" panose="02010600030101010101" pitchFamily="2" charset="-122"/>
                        </a:rPr>
                        <a:t>298</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a:effectLst/>
                          <a:latin typeface="Times New Roman" panose="02020603050405020304" pitchFamily="18" charset="0"/>
                          <a:ea typeface="宋体" panose="02010600030101010101" pitchFamily="2" charset="-122"/>
                        </a:rPr>
                        <a:t>直线路段，</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286646714"/>
                  </a:ext>
                </a:extLst>
              </a:tr>
              <a:tr h="612000">
                <a:tc>
                  <a:txBody>
                    <a:bodyPr/>
                    <a:lstStyle/>
                    <a:p>
                      <a:pPr algn="ctr">
                        <a:spcAft>
                          <a:spcPts val="0"/>
                        </a:spcAft>
                        <a:tabLst>
                          <a:tab pos="2743200" algn="ctr"/>
                          <a:tab pos="2933700" algn="r"/>
                          <a:tab pos="3067050" algn="ctr"/>
                          <a:tab pos="5257800" algn="r"/>
                          <a:tab pos="5486400" algn="r"/>
                          <a:tab pos="6134100" algn="r"/>
                        </a:tabLst>
                      </a:pPr>
                      <a:r>
                        <a:rPr lang="zh-CN" sz="1600" kern="100">
                          <a:effectLst/>
                          <a:latin typeface="Times New Roman" panose="02020603050405020304" pitchFamily="18" charset="0"/>
                          <a:ea typeface="宋体" panose="02010600030101010101" pitchFamily="2" charset="-122"/>
                        </a:rPr>
                        <a:t>路段</a:t>
                      </a: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en-US" sz="1600" kern="100" dirty="0" smtClean="0">
                          <a:effectLst/>
                          <a:latin typeface="Times New Roman" panose="02020603050405020304" pitchFamily="18" charset="0"/>
                          <a:ea typeface="宋体" panose="02010600030101010101" pitchFamily="2" charset="-122"/>
                        </a:rPr>
                        <a:t>12600</a:t>
                      </a:r>
                      <a:r>
                        <a:rPr lang="zh-CN" sz="1600" kern="100" dirty="0" smtClean="0">
                          <a:effectLst/>
                          <a:latin typeface="Times New Roman" panose="02020603050405020304" pitchFamily="18" charset="0"/>
                          <a:ea typeface="宋体" panose="02010600030101010101" pitchFamily="2" charset="-122"/>
                        </a:rPr>
                        <a:t>帧</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Times New Roman" panose="02020603050405020304" pitchFamily="18" charset="0"/>
                          <a:ea typeface="宋体" panose="02010600030101010101" pitchFamily="2" charset="-122"/>
                        </a:rPr>
                        <a:t>来向</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en-US" sz="1600" kern="100" dirty="0">
                          <a:effectLst/>
                          <a:latin typeface="Times New Roman" panose="02020603050405020304" pitchFamily="18" charset="0"/>
                          <a:ea typeface="宋体" panose="02010600030101010101" pitchFamily="2" charset="-122"/>
                        </a:rPr>
                        <a:t>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en-US" sz="1600" kern="100" dirty="0" smtClean="0">
                          <a:effectLst/>
                          <a:latin typeface="Times New Roman" panose="02020603050405020304" pitchFamily="18" charset="0"/>
                          <a:ea typeface="宋体" panose="02010600030101010101" pitchFamily="2" charset="-122"/>
                        </a:rPr>
                        <a:t>41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tabLst>
                          <a:tab pos="2743200" algn="ctr"/>
                          <a:tab pos="2933700" algn="r"/>
                          <a:tab pos="3067050" algn="ctr"/>
                          <a:tab pos="5257800" algn="r"/>
                          <a:tab pos="5486400" algn="r"/>
                          <a:tab pos="6134100" algn="r"/>
                        </a:tabLst>
                      </a:pPr>
                      <a:r>
                        <a:rPr lang="zh-CN" sz="1600" kern="100" dirty="0">
                          <a:effectLst/>
                          <a:latin typeface="Times New Roman" panose="02020603050405020304" pitchFamily="18" charset="0"/>
                          <a:ea typeface="宋体" panose="02010600030101010101" pitchFamily="2" charset="-122"/>
                        </a:rPr>
                        <a:t>曲线路段，车辆较多且轨迹杂乱</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17032436"/>
                  </a:ext>
                </a:extLst>
              </a:tr>
            </a:tbl>
          </a:graphicData>
        </a:graphic>
      </p:graphicFrame>
      <p:sp>
        <p:nvSpPr>
          <p:cNvPr id="17" name="矩形 16"/>
          <p:cNvSpPr/>
          <p:nvPr/>
        </p:nvSpPr>
        <p:spPr>
          <a:xfrm>
            <a:off x="259687" y="1706075"/>
            <a:ext cx="6096000" cy="1730795"/>
          </a:xfrm>
          <a:prstGeom prst="rect">
            <a:avLst/>
          </a:prstGeom>
        </p:spPr>
        <p:txBody>
          <a:bodyPr wrap="square">
            <a:spAutoFit/>
          </a:bodyPr>
          <a:lstStyle/>
          <a:p>
            <a:pPr marL="285750" indent="-285750" algn="just">
              <a:lnSpc>
                <a:spcPct val="150000"/>
              </a:lnSpc>
              <a:spcBef>
                <a:spcPts val="240"/>
              </a:spcBef>
              <a:buFont typeface="Wingdings" panose="05000000000000000000" pitchFamily="2" charset="2"/>
              <a:buChar char="p"/>
            </a:pPr>
            <a:r>
              <a:rPr lang="zh-CN"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对</a:t>
            </a:r>
            <a:r>
              <a:rPr lang="zh-CN" altLang="zh-CN" kern="100" dirty="0">
                <a:latin typeface="Times New Roman" panose="02020603050405020304" pitchFamily="18" charset="0"/>
                <a:ea typeface="华文中宋" panose="02010600040101010101" pitchFamily="2" charset="-122"/>
                <a:cs typeface="Times New Roman" panose="02020603050405020304" pitchFamily="18" charset="0"/>
              </a:rPr>
              <a:t>轨迹进行预处理剔除短小或明显错误样本后，最终分别</a:t>
            </a:r>
            <a:r>
              <a:rPr lang="zh-CN"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获得</a:t>
            </a:r>
            <a:r>
              <a:rPr lang="en-US"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298</a:t>
            </a: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413</a:t>
            </a:r>
            <a:r>
              <a:rPr lang="zh-CN"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条</a:t>
            </a:r>
            <a:r>
              <a:rPr lang="zh-CN" altLang="zh-CN" kern="100" dirty="0">
                <a:latin typeface="Times New Roman" panose="02020603050405020304" pitchFamily="18" charset="0"/>
                <a:ea typeface="华文中宋" panose="02010600040101010101" pitchFamily="2" charset="-122"/>
                <a:cs typeface="Times New Roman" panose="02020603050405020304" pitchFamily="18" charset="0"/>
              </a:rPr>
              <a:t>有效</a:t>
            </a:r>
            <a:r>
              <a:rPr lang="zh-CN"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轨迹</a:t>
            </a:r>
            <a:endParaRPr lang="en-US" altLang="zh-CN"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50000"/>
              </a:lnSpc>
              <a:spcBef>
                <a:spcPts val="240"/>
              </a:spcBef>
              <a:buFont typeface="Wingdings" panose="05000000000000000000" pitchFamily="2" charset="2"/>
              <a:buChar char="p"/>
            </a:pPr>
            <a:r>
              <a:rPr lang="zh-CN"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对于</a:t>
            </a:r>
            <a:r>
              <a:rPr lang="zh-CN" altLang="zh-CN" kern="100" dirty="0">
                <a:latin typeface="Times New Roman" panose="02020603050405020304" pitchFamily="18" charset="0"/>
                <a:ea typeface="华文中宋" panose="02010600040101010101" pitchFamily="2" charset="-122"/>
                <a:cs typeface="Times New Roman" panose="02020603050405020304" pitchFamily="18" charset="0"/>
              </a:rPr>
              <a:t>每一辆车辆的运行轨迹，均有与之对应的</a:t>
            </a:r>
            <a:r>
              <a:rPr lang="en-US" altLang="zh-CN" kern="100" dirty="0">
                <a:latin typeface="Times New Roman" panose="02020603050405020304" pitchFamily="18" charset="0"/>
                <a:ea typeface="华文中宋" panose="02010600040101010101" pitchFamily="2" charset="-122"/>
                <a:cs typeface="Times New Roman" panose="02020603050405020304" pitchFamily="18" charset="0"/>
              </a:rPr>
              <a:t>ID</a:t>
            </a:r>
            <a:r>
              <a:rPr lang="zh-CN" altLang="zh-CN" kern="100" dirty="0">
                <a:latin typeface="Times New Roman" panose="02020603050405020304" pitchFamily="18" charset="0"/>
                <a:ea typeface="华文中宋" panose="02010600040101010101" pitchFamily="2" charset="-122"/>
                <a:cs typeface="Times New Roman" panose="02020603050405020304" pitchFamily="18" charset="0"/>
              </a:rPr>
              <a:t>标签、横向位置坐标、纵向位置坐标、时间等信息</a:t>
            </a:r>
            <a:endParaRPr lang="zh-CN" altLang="en-US"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150788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17</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车道线信息的车辆异常行为检测方法</a:t>
            </a:r>
            <a:endParaRPr lang="zh-CN" altLang="en-US" sz="2400" dirty="0"/>
          </a:p>
        </p:txBody>
      </p:sp>
      <p:sp>
        <p:nvSpPr>
          <p:cNvPr id="19" name="矩形 18"/>
          <p:cNvSpPr/>
          <p:nvPr/>
        </p:nvSpPr>
        <p:spPr>
          <a:xfrm>
            <a:off x="0" y="1263192"/>
            <a:ext cx="6355687"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基于高频跟踪轨迹的车道线</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信息提取 </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试验分析</a:t>
            </a:r>
            <a:endPar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8" name="图片 7"/>
          <p:cNvPicPr>
            <a:picLocks noChangeAspect="1"/>
          </p:cNvPicPr>
          <p:nvPr/>
        </p:nvPicPr>
        <p:blipFill>
          <a:blip r:embed="rId3"/>
          <a:stretch>
            <a:fillRect/>
          </a:stretch>
        </p:blipFill>
        <p:spPr>
          <a:xfrm>
            <a:off x="5201009" y="2032563"/>
            <a:ext cx="6479257" cy="3389810"/>
          </a:xfrm>
          <a:prstGeom prst="rect">
            <a:avLst/>
          </a:prstGeom>
        </p:spPr>
      </p:pic>
      <p:pic>
        <p:nvPicPr>
          <p:cNvPr id="9" name="图片 8"/>
          <p:cNvPicPr>
            <a:picLocks noChangeAspect="1"/>
          </p:cNvPicPr>
          <p:nvPr/>
        </p:nvPicPr>
        <p:blipFill>
          <a:blip r:embed="rId4"/>
          <a:stretch>
            <a:fillRect/>
          </a:stretch>
        </p:blipFill>
        <p:spPr>
          <a:xfrm>
            <a:off x="5377237" y="2093155"/>
            <a:ext cx="6270616" cy="3266859"/>
          </a:xfrm>
          <a:prstGeom prst="rect">
            <a:avLst/>
          </a:prstGeom>
        </p:spPr>
      </p:pic>
      <p:sp>
        <p:nvSpPr>
          <p:cNvPr id="10" name="矩形 9"/>
          <p:cNvSpPr/>
          <p:nvPr/>
        </p:nvSpPr>
        <p:spPr>
          <a:xfrm>
            <a:off x="302014" y="2093155"/>
            <a:ext cx="4690354" cy="3052118"/>
          </a:xfrm>
          <a:prstGeom prst="rect">
            <a:avLst/>
          </a:prstGeom>
        </p:spPr>
        <p:txBody>
          <a:bodyPr wrap="square">
            <a:spAutoFit/>
          </a:bodyPr>
          <a:lstStyle/>
          <a:p>
            <a:pPr marL="285750" indent="-285750" algn="just">
              <a:lnSpc>
                <a:spcPct val="15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由采样线划分的每段核密度估计均显示了普通直线路段的四个峰值和弯曲路段的三个峰值，成功地估计出了正确的车道数</a:t>
            </a:r>
            <a:r>
              <a:rPr lang="zh-CN" altLang="en-US"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kern="1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5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证明了无论是直线道路还是弯道道路，估计出的车道线均与真实道路的</a:t>
            </a:r>
            <a:r>
              <a:rPr lang="zh-CN" altLang="en-US" kern="100"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车道数目</a:t>
            </a: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以及</a:t>
            </a:r>
            <a:r>
              <a:rPr lang="zh-CN" altLang="en-US" kern="100"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车道线形</a:t>
            </a:r>
            <a:r>
              <a:rPr lang="zh-CN" altLang="en-US" kern="100" dirty="0" smtClean="0">
                <a:latin typeface="Times New Roman" panose="02020603050405020304" pitchFamily="18" charset="0"/>
                <a:ea typeface="华文中宋" panose="02010600040101010101" pitchFamily="2" charset="-122"/>
                <a:cs typeface="Times New Roman" panose="02020603050405020304" pitchFamily="18" charset="0"/>
              </a:rPr>
              <a:t>相符。</a:t>
            </a:r>
            <a:endParaRPr lang="en-US" altLang="zh-CN"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50000"/>
              </a:lnSpc>
              <a:spcBef>
                <a:spcPts val="240"/>
              </a:spcBef>
              <a:buFont typeface="Wingdings" panose="05000000000000000000" pitchFamily="2" charset="2"/>
              <a:buChar char="p"/>
            </a:pPr>
            <a:endParaRPr lang="zh-CN" altLang="en-US"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754962307"/>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18</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车道线信息的车辆异常行为检测方法</a:t>
            </a:r>
            <a:endParaRPr lang="zh-CN" altLang="en-US" sz="2400" dirty="0"/>
          </a:p>
        </p:txBody>
      </p:sp>
      <p:sp>
        <p:nvSpPr>
          <p:cNvPr id="19" name="矩形 18"/>
          <p:cNvSpPr/>
          <p:nvPr/>
        </p:nvSpPr>
        <p:spPr>
          <a:xfrm>
            <a:off x="0" y="1263192"/>
            <a:ext cx="6355687"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基于高频跟踪轨迹的车道线</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信息提取 </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试验分析</a:t>
            </a:r>
            <a:endPar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pic>
        <p:nvPicPr>
          <p:cNvPr id="2" name="图片 1"/>
          <p:cNvPicPr>
            <a:picLocks noChangeAspect="1"/>
          </p:cNvPicPr>
          <p:nvPr/>
        </p:nvPicPr>
        <p:blipFill>
          <a:blip r:embed="rId3"/>
          <a:stretch>
            <a:fillRect/>
          </a:stretch>
        </p:blipFill>
        <p:spPr>
          <a:xfrm>
            <a:off x="684725" y="1910733"/>
            <a:ext cx="3379275" cy="1806356"/>
          </a:xfrm>
          <a:prstGeom prst="rect">
            <a:avLst/>
          </a:prstGeom>
        </p:spPr>
      </p:pic>
      <p:pic>
        <p:nvPicPr>
          <p:cNvPr id="6" name="图片 5"/>
          <p:cNvPicPr>
            <a:picLocks noChangeAspect="1"/>
          </p:cNvPicPr>
          <p:nvPr/>
        </p:nvPicPr>
        <p:blipFill>
          <a:blip r:embed="rId4"/>
          <a:stretch>
            <a:fillRect/>
          </a:stretch>
        </p:blipFill>
        <p:spPr>
          <a:xfrm>
            <a:off x="4886986" y="4202625"/>
            <a:ext cx="7192566" cy="2264326"/>
          </a:xfrm>
          <a:prstGeom prst="rect">
            <a:avLst/>
          </a:prstGeom>
        </p:spPr>
      </p:pic>
      <p:pic>
        <p:nvPicPr>
          <p:cNvPr id="8" name="图片 7"/>
          <p:cNvPicPr>
            <a:picLocks noChangeAspect="1"/>
          </p:cNvPicPr>
          <p:nvPr/>
        </p:nvPicPr>
        <p:blipFill>
          <a:blip r:embed="rId5"/>
          <a:stretch>
            <a:fillRect/>
          </a:stretch>
        </p:blipFill>
        <p:spPr>
          <a:xfrm>
            <a:off x="4922544" y="1806554"/>
            <a:ext cx="3560725" cy="2396071"/>
          </a:xfrm>
          <a:prstGeom prst="rect">
            <a:avLst/>
          </a:prstGeom>
        </p:spPr>
      </p:pic>
      <p:pic>
        <p:nvPicPr>
          <p:cNvPr id="9" name="图片 8"/>
          <p:cNvPicPr>
            <a:picLocks noChangeAspect="1"/>
          </p:cNvPicPr>
          <p:nvPr/>
        </p:nvPicPr>
        <p:blipFill>
          <a:blip r:embed="rId6"/>
          <a:stretch>
            <a:fillRect/>
          </a:stretch>
        </p:blipFill>
        <p:spPr>
          <a:xfrm>
            <a:off x="8640238" y="1803707"/>
            <a:ext cx="3272362" cy="2499477"/>
          </a:xfrm>
          <a:prstGeom prst="rect">
            <a:avLst/>
          </a:prstGeom>
        </p:spPr>
      </p:pic>
      <p:sp>
        <p:nvSpPr>
          <p:cNvPr id="13" name="矩形 12"/>
          <p:cNvSpPr/>
          <p:nvPr/>
        </p:nvSpPr>
        <p:spPr>
          <a:xfrm>
            <a:off x="118898" y="3628506"/>
            <a:ext cx="4850347" cy="2610971"/>
          </a:xfrm>
          <a:prstGeom prst="rect">
            <a:avLst/>
          </a:prstGeom>
        </p:spPr>
        <p:txBody>
          <a:bodyPr wrap="square">
            <a:spAutoFit/>
          </a:bodyPr>
          <a:lstStyle/>
          <a:p>
            <a:pPr marL="285750" indent="-285750" algn="just">
              <a:lnSpc>
                <a:spcPct val="150000"/>
              </a:lnSpc>
              <a:spcBef>
                <a:spcPts val="240"/>
              </a:spcBef>
              <a:buFont typeface="Wingdings" panose="05000000000000000000" pitchFamily="2" charset="2"/>
              <a:buChar char="p"/>
            </a:pPr>
            <a:r>
              <a:rPr lang="en-US" altLang="zh-CN" kern="100" dirty="0">
                <a:latin typeface="Times New Roman" panose="02020603050405020304" pitchFamily="18" charset="0"/>
                <a:ea typeface="华文中宋" panose="02010600040101010101" pitchFamily="2" charset="-122"/>
                <a:cs typeface="Times New Roman" panose="02020603050405020304" pitchFamily="18" charset="0"/>
              </a:rPr>
              <a:t>L1</a:t>
            </a: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车道线拟合准确率较低，分析其原因可能是受交叉口信号灯、转向限制等，导致不同车道车流量差异。</a:t>
            </a:r>
            <a:endParaRPr lang="en-US" altLang="zh-CN" kern="1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5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通过箱型图可以看出，拟合出的车道线与人工标定的车道线距离偏差最高可达</a:t>
            </a:r>
            <a:r>
              <a:rPr lang="en-US" altLang="zh-CN" kern="100" dirty="0" smtClean="0">
                <a:latin typeface="Times New Roman" panose="02020603050405020304" pitchFamily="18" charset="0"/>
                <a:ea typeface="华文中宋" panose="02010600040101010101" pitchFamily="2" charset="-122"/>
                <a:cs typeface="Times New Roman" panose="02020603050405020304" pitchFamily="18" charset="0"/>
              </a:rPr>
              <a:t>0.5m</a:t>
            </a: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分析偏差可能是由于驾驶行为的差异造成的</a:t>
            </a:r>
            <a:endParaRPr lang="en-US" altLang="zh-CN" kern="100" dirty="0" smtClean="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0" name="圆角矩形 9"/>
          <p:cNvSpPr/>
          <p:nvPr/>
        </p:nvSpPr>
        <p:spPr>
          <a:xfrm>
            <a:off x="6985000" y="5981700"/>
            <a:ext cx="635000" cy="25777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6985000" y="5283200"/>
            <a:ext cx="635000" cy="30936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8521640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19</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5" name="矩形 14"/>
          <p:cNvSpPr/>
          <p:nvPr/>
        </p:nvSpPr>
        <p:spPr>
          <a:xfrm>
            <a:off x="178033" y="1774814"/>
            <a:ext cx="5213131" cy="461665"/>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sz="2000" kern="100" dirty="0" smtClean="0">
                <a:latin typeface="Times New Roman" panose="02020603050405020304" pitchFamily="18" charset="0"/>
                <a:ea typeface="华文中宋" panose="02010600040101010101" pitchFamily="2" charset="-122"/>
                <a:cs typeface="Times New Roman" panose="02020603050405020304" pitchFamily="18" charset="0"/>
              </a:rPr>
              <a:t>异常行为描述</a:t>
            </a:r>
            <a:endParaRPr lang="en-US" altLang="zh-CN" sz="2000"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
        <p:nvSpPr>
          <p:cNvPr id="11" name="矩形 10"/>
          <p:cNvSpPr/>
          <p:nvPr/>
        </p:nvSpPr>
        <p:spPr>
          <a:xfrm>
            <a:off x="-1" y="1237247"/>
            <a:ext cx="581222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异常行为检测</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方法研究</a:t>
            </a:r>
          </a:p>
        </p:txBody>
      </p:sp>
      <p:pic>
        <p:nvPicPr>
          <p:cNvPr id="2" name="图片 1"/>
          <p:cNvPicPr>
            <a:picLocks noChangeAspect="1"/>
          </p:cNvPicPr>
          <p:nvPr/>
        </p:nvPicPr>
        <p:blipFill>
          <a:blip r:embed="rId3"/>
          <a:stretch>
            <a:fillRect/>
          </a:stretch>
        </p:blipFill>
        <p:spPr>
          <a:xfrm>
            <a:off x="5457602" y="1791245"/>
            <a:ext cx="6514352" cy="4177755"/>
          </a:xfrm>
          <a:prstGeom prst="rect">
            <a:avLst/>
          </a:prstGeom>
        </p:spPr>
      </p:pic>
      <p:sp>
        <p:nvSpPr>
          <p:cNvPr id="5" name="矩形 4"/>
          <p:cNvSpPr/>
          <p:nvPr/>
        </p:nvSpPr>
        <p:spPr>
          <a:xfrm>
            <a:off x="392053" y="2328812"/>
            <a:ext cx="4757463" cy="2426305"/>
          </a:xfrm>
          <a:prstGeom prst="rect">
            <a:avLst/>
          </a:prstGeom>
        </p:spPr>
        <p:txBody>
          <a:bodyPr wrap="square">
            <a:spAutoFit/>
          </a:bodyPr>
          <a:lstStyle/>
          <a:p>
            <a:pPr marL="285750" indent="-285750" algn="just">
              <a:lnSpc>
                <a:spcPct val="125000"/>
              </a:lnSpc>
              <a:spcBef>
                <a:spcPts val="240"/>
              </a:spcBef>
              <a:buFont typeface="Wingdings" panose="05000000000000000000" pitchFamily="2" charset="2"/>
              <a:buChar char="n"/>
            </a:pPr>
            <a:r>
              <a:rPr lang="zh-CN" altLang="en-US" sz="2000" kern="100" dirty="0">
                <a:latin typeface="Times New Roman" panose="02020603050405020304" pitchFamily="18" charset="0"/>
                <a:ea typeface="华文中宋" panose="02010600040101010101" pitchFamily="2" charset="-122"/>
                <a:cs typeface="Times New Roman" panose="02020603050405020304" pitchFamily="18" charset="0"/>
              </a:rPr>
              <a:t>通常是指发生时间、地点等没有规律性，任何可能扰乱正常交通流量并对道路通行有异常影响的事件。</a:t>
            </a:r>
            <a:endParaRPr lang="en-US" altLang="zh-CN" sz="2000" kern="1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5000"/>
              </a:lnSpc>
              <a:spcBef>
                <a:spcPts val="240"/>
              </a:spcBef>
              <a:buFont typeface="Wingdings" panose="05000000000000000000" pitchFamily="2" charset="2"/>
              <a:buChar char="n"/>
            </a:pPr>
            <a:r>
              <a:rPr lang="zh-CN" altLang="en-US" sz="20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不规则的路线</a:t>
            </a:r>
            <a:r>
              <a:rPr lang="zh-CN" altLang="en-US" sz="2000" kern="100"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不寻常的速度</a:t>
            </a:r>
            <a:r>
              <a:rPr lang="zh-CN" altLang="en-US" sz="2000" kern="100" dirty="0">
                <a:latin typeface="Times New Roman" panose="02020603050405020304" pitchFamily="18" charset="0"/>
                <a:ea typeface="华文中宋" panose="02010600040101010101" pitchFamily="2" charset="-122"/>
                <a:cs typeface="Times New Roman" panose="02020603050405020304" pitchFamily="18" charset="0"/>
              </a:rPr>
              <a:t>或</a:t>
            </a:r>
            <a:r>
              <a:rPr lang="zh-CN" altLang="en-US" sz="20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离开正常行驶区域</a:t>
            </a:r>
            <a:r>
              <a:rPr lang="zh-CN" altLang="en-US" sz="2000" kern="100" dirty="0">
                <a:latin typeface="Times New Roman" panose="02020603050405020304" pitchFamily="18" charset="0"/>
                <a:ea typeface="华文中宋" panose="02010600040101010101" pitchFamily="2" charset="-122"/>
                <a:cs typeface="Times New Roman" panose="02020603050405020304" pitchFamily="18" charset="0"/>
              </a:rPr>
              <a:t>等行为都是轨迹所反映出的异常行为。</a:t>
            </a:r>
          </a:p>
        </p:txBody>
      </p:sp>
    </p:spTree>
    <p:extLst>
      <p:ext uri="{BB962C8B-B14F-4D97-AF65-F5344CB8AC3E}">
        <p14:creationId xmlns:p14="http://schemas.microsoft.com/office/powerpoint/2010/main" val="23280916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1DF982B-C5AE-4787-BFA6-9E4633783824}"/>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34F80745-B3D2-4A16-9FFD-D949E4C195DE}"/>
              </a:ext>
            </a:extLst>
          </p:cNvPr>
          <p:cNvSpPr>
            <a:spLocks noGrp="1"/>
          </p:cNvSpPr>
          <p:nvPr>
            <p:ph type="sldNum" sz="quarter" idx="11"/>
          </p:nvPr>
        </p:nvSpPr>
        <p:spPr/>
        <p:txBody>
          <a:bodyPr/>
          <a:lstStyle/>
          <a:p>
            <a:fld id="{CB27C58C-CDF2-4426-A3B0-57A5CD789B60}" type="slidenum">
              <a:rPr lang="zh-CN" altLang="en-US" smtClean="0"/>
              <a:pPr/>
              <a:t>2</a:t>
            </a:fld>
            <a:endParaRPr lang="zh-CN" altLang="en-US" dirty="0"/>
          </a:p>
        </p:txBody>
      </p:sp>
      <p:sp>
        <p:nvSpPr>
          <p:cNvPr id="7" name="文本占位符 6">
            <a:extLst>
              <a:ext uri="{FF2B5EF4-FFF2-40B4-BE49-F238E27FC236}">
                <a16:creationId xmlns:a16="http://schemas.microsoft.com/office/drawing/2014/main" id="{063D5E24-7337-4277-B09E-670B11FD7C7A}"/>
              </a:ext>
            </a:extLst>
          </p:cNvPr>
          <p:cNvSpPr>
            <a:spLocks noGrp="1"/>
          </p:cNvSpPr>
          <p:nvPr>
            <p:ph type="body" sz="quarter" idx="13"/>
          </p:nvPr>
        </p:nvSpPr>
        <p:spPr/>
        <p:txBody>
          <a:bodyPr/>
          <a:lstStyle/>
          <a:p>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目录</a:t>
            </a:r>
          </a:p>
        </p:txBody>
      </p:sp>
      <p:sp>
        <p:nvSpPr>
          <p:cNvPr id="95" name="文本框 94">
            <a:extLst>
              <a:ext uri="{FF2B5EF4-FFF2-40B4-BE49-F238E27FC236}">
                <a16:creationId xmlns:a16="http://schemas.microsoft.com/office/drawing/2014/main" id="{2A7CAA8E-F8D9-3D10-9DDA-8ED4738901DB}"/>
              </a:ext>
            </a:extLst>
          </p:cNvPr>
          <p:cNvSpPr txBox="1"/>
          <p:nvPr/>
        </p:nvSpPr>
        <p:spPr>
          <a:xfrm>
            <a:off x="1164849" y="1258933"/>
            <a:ext cx="3046018" cy="830997"/>
          </a:xfrm>
          <a:prstGeom prst="rect">
            <a:avLst/>
          </a:prstGeom>
          <a:noFill/>
        </p:spPr>
        <p:txBody>
          <a:bodyPr wrap="square">
            <a:spAutoFit/>
          </a:bodyPr>
          <a:lstStyle/>
          <a:p>
            <a:r>
              <a:rPr lang="zh-CN" altLang="en-US" sz="4800" dirty="0">
                <a:solidFill>
                  <a:srgbClr val="0055A5"/>
                </a:solidFill>
                <a:latin typeface="Bahnschrift SemiBold SemiConden" panose="020B0502040204020203" pitchFamily="34" charset="0"/>
              </a:rPr>
              <a:t>CONTENTS</a:t>
            </a:r>
          </a:p>
        </p:txBody>
      </p:sp>
      <p:sp>
        <p:nvSpPr>
          <p:cNvPr id="96" name="任意多边形: 形状 61">
            <a:extLst>
              <a:ext uri="{FF2B5EF4-FFF2-40B4-BE49-F238E27FC236}">
                <a16:creationId xmlns:a16="http://schemas.microsoft.com/office/drawing/2014/main" id="{AAF6E7F7-8124-C237-3CA2-9E9752FC98CE}"/>
              </a:ext>
            </a:extLst>
          </p:cNvPr>
          <p:cNvSpPr/>
          <p:nvPr/>
        </p:nvSpPr>
        <p:spPr>
          <a:xfrm>
            <a:off x="419723" y="4691628"/>
            <a:ext cx="11349163" cy="1827065"/>
          </a:xfrm>
          <a:custGeom>
            <a:avLst/>
            <a:gdLst>
              <a:gd name="connsiteX0" fmla="*/ 1714615 w 11349163"/>
              <a:gd name="connsiteY0" fmla="*/ 1420264 h 1827065"/>
              <a:gd name="connsiteX1" fmla="*/ 1714615 w 11349163"/>
              <a:gd name="connsiteY1" fmla="*/ 1433081 h 1827065"/>
              <a:gd name="connsiteX2" fmla="*/ 1717018 w 11349163"/>
              <a:gd name="connsiteY2" fmla="*/ 1433081 h 1827065"/>
              <a:gd name="connsiteX3" fmla="*/ 1717018 w 11349163"/>
              <a:gd name="connsiteY3" fmla="*/ 1420264 h 1827065"/>
              <a:gd name="connsiteX4" fmla="*/ 5896102 w 11349163"/>
              <a:gd name="connsiteY4" fmla="*/ 808261 h 1827065"/>
              <a:gd name="connsiteX5" fmla="*/ 5844835 w 11349163"/>
              <a:gd name="connsiteY5" fmla="*/ 1188760 h 1827065"/>
              <a:gd name="connsiteX6" fmla="*/ 5852845 w 11349163"/>
              <a:gd name="connsiteY6" fmla="*/ 1188760 h 1827065"/>
              <a:gd name="connsiteX7" fmla="*/ 5852845 w 11349163"/>
              <a:gd name="connsiteY7" fmla="*/ 1179949 h 1827065"/>
              <a:gd name="connsiteX8" fmla="*/ 5863259 w 11349163"/>
              <a:gd name="connsiteY8" fmla="*/ 1179949 h 1827065"/>
              <a:gd name="connsiteX9" fmla="*/ 5863259 w 11349163"/>
              <a:gd name="connsiteY9" fmla="*/ 1195169 h 1827065"/>
              <a:gd name="connsiteX10" fmla="*/ 5888893 w 11349163"/>
              <a:gd name="connsiteY10" fmla="*/ 1195169 h 1827065"/>
              <a:gd name="connsiteX11" fmla="*/ 5888893 w 11349163"/>
              <a:gd name="connsiteY11" fmla="*/ 1231216 h 1827065"/>
              <a:gd name="connsiteX12" fmla="*/ 5904914 w 11349163"/>
              <a:gd name="connsiteY12" fmla="*/ 1231216 h 1827065"/>
              <a:gd name="connsiteX13" fmla="*/ 5904914 w 11349163"/>
              <a:gd name="connsiteY13" fmla="*/ 1438688 h 1827065"/>
              <a:gd name="connsiteX14" fmla="*/ 6018663 w 11349163"/>
              <a:gd name="connsiteY14" fmla="*/ 1438688 h 1827065"/>
              <a:gd name="connsiteX15" fmla="*/ 6018663 w 11349163"/>
              <a:gd name="connsiteY15" fmla="*/ 1417861 h 1827065"/>
              <a:gd name="connsiteX16" fmla="*/ 6004244 w 11349163"/>
              <a:gd name="connsiteY16" fmla="*/ 1417861 h 1827065"/>
              <a:gd name="connsiteX17" fmla="*/ 6004244 w 11349163"/>
              <a:gd name="connsiteY17" fmla="*/ 1408248 h 1827065"/>
              <a:gd name="connsiteX18" fmla="*/ 6045098 w 11349163"/>
              <a:gd name="connsiteY18" fmla="*/ 1408248 h 1827065"/>
              <a:gd name="connsiteX19" fmla="*/ 6045098 w 11349163"/>
              <a:gd name="connsiteY19" fmla="*/ 1443494 h 1827065"/>
              <a:gd name="connsiteX20" fmla="*/ 6087553 w 11349163"/>
              <a:gd name="connsiteY20" fmla="*/ 1443494 h 1827065"/>
              <a:gd name="connsiteX21" fmla="*/ 6101171 w 11349163"/>
              <a:gd name="connsiteY21" fmla="*/ 1430678 h 1827065"/>
              <a:gd name="connsiteX22" fmla="*/ 6101171 w 11349163"/>
              <a:gd name="connsiteY22" fmla="*/ 1419463 h 1827065"/>
              <a:gd name="connsiteX23" fmla="*/ 6133213 w 11349163"/>
              <a:gd name="connsiteY23" fmla="*/ 1419463 h 1827065"/>
              <a:gd name="connsiteX24" fmla="*/ 6073134 w 11349163"/>
              <a:gd name="connsiteY24" fmla="*/ 808261 h 1827065"/>
              <a:gd name="connsiteX25" fmla="*/ 8594042 w 11349163"/>
              <a:gd name="connsiteY25" fmla="*/ 535903 h 1827065"/>
              <a:gd name="connsiteX26" fmla="*/ 8501121 w 11349163"/>
              <a:gd name="connsiteY26" fmla="*/ 711334 h 1827065"/>
              <a:gd name="connsiteX27" fmla="*/ 8666938 w 11349163"/>
              <a:gd name="connsiteY27" fmla="*/ 711334 h 1827065"/>
              <a:gd name="connsiteX28" fmla="*/ 8594042 w 11349163"/>
              <a:gd name="connsiteY28" fmla="*/ 535903 h 1827065"/>
              <a:gd name="connsiteX29" fmla="*/ 4949260 w 11349163"/>
              <a:gd name="connsiteY29" fmla="*/ 0 h 1827065"/>
              <a:gd name="connsiteX30" fmla="*/ 4961275 w 11349163"/>
              <a:gd name="connsiteY30" fmla="*/ 0 h 1827065"/>
              <a:gd name="connsiteX31" fmla="*/ 4961275 w 11349163"/>
              <a:gd name="connsiteY31" fmla="*/ 20026 h 1827065"/>
              <a:gd name="connsiteX32" fmla="*/ 5079030 w 11349163"/>
              <a:gd name="connsiteY32" fmla="*/ 20026 h 1827065"/>
              <a:gd name="connsiteX33" fmla="*/ 5079030 w 11349163"/>
              <a:gd name="connsiteY33" fmla="*/ 16021 h 1827065"/>
              <a:gd name="connsiteX34" fmla="*/ 5084637 w 11349163"/>
              <a:gd name="connsiteY34" fmla="*/ 16021 h 1827065"/>
              <a:gd name="connsiteX35" fmla="*/ 5120686 w 11349163"/>
              <a:gd name="connsiteY35" fmla="*/ 28838 h 1827065"/>
              <a:gd name="connsiteX36" fmla="*/ 5162339 w 11349163"/>
              <a:gd name="connsiteY36" fmla="*/ 620815 h 1827065"/>
              <a:gd name="connsiteX37" fmla="*/ 5199988 w 11349163"/>
              <a:gd name="connsiteY37" fmla="*/ 1283284 h 1827065"/>
              <a:gd name="connsiteX38" fmla="*/ 5256062 w 11349163"/>
              <a:gd name="connsiteY38" fmla="*/ 1283284 h 1827065"/>
              <a:gd name="connsiteX39" fmla="*/ 5256062 w 11349163"/>
              <a:gd name="connsiteY39" fmla="*/ 1489955 h 1827065"/>
              <a:gd name="connsiteX40" fmla="*/ 5264073 w 11349163"/>
              <a:gd name="connsiteY40" fmla="*/ 1489955 h 1827065"/>
              <a:gd name="connsiteX41" fmla="*/ 5264073 w 11349163"/>
              <a:gd name="connsiteY41" fmla="*/ 1539621 h 1827065"/>
              <a:gd name="connsiteX42" fmla="*/ 5305727 w 11349163"/>
              <a:gd name="connsiteY42" fmla="*/ 1539621 h 1827065"/>
              <a:gd name="connsiteX43" fmla="*/ 5305727 w 11349163"/>
              <a:gd name="connsiteY43" fmla="*/ 1562050 h 1827065"/>
              <a:gd name="connsiteX44" fmla="*/ 5344178 w 11349163"/>
              <a:gd name="connsiteY44" fmla="*/ 1562050 h 1827065"/>
              <a:gd name="connsiteX45" fmla="*/ 5344178 w 11349163"/>
              <a:gd name="connsiteY45" fmla="*/ 1318531 h 1827065"/>
              <a:gd name="connsiteX46" fmla="*/ 5366607 w 11349163"/>
              <a:gd name="connsiteY46" fmla="*/ 1318531 h 1827065"/>
              <a:gd name="connsiteX47" fmla="*/ 5366607 w 11349163"/>
              <a:gd name="connsiteY47" fmla="*/ 1232017 h 1827065"/>
              <a:gd name="connsiteX48" fmla="*/ 5361000 w 11349163"/>
              <a:gd name="connsiteY48" fmla="*/ 1232017 h 1827065"/>
              <a:gd name="connsiteX49" fmla="*/ 5361000 w 11349163"/>
              <a:gd name="connsiteY49" fmla="*/ 1212792 h 1827065"/>
              <a:gd name="connsiteX50" fmla="*/ 5436299 w 11349163"/>
              <a:gd name="connsiteY50" fmla="*/ 1212792 h 1827065"/>
              <a:gd name="connsiteX51" fmla="*/ 5436299 w 11349163"/>
              <a:gd name="connsiteY51" fmla="*/ 1135090 h 1827065"/>
              <a:gd name="connsiteX52" fmla="*/ 5499582 w 11349163"/>
              <a:gd name="connsiteY52" fmla="*/ 1135090 h 1827065"/>
              <a:gd name="connsiteX53" fmla="*/ 5499582 w 11349163"/>
              <a:gd name="connsiteY53" fmla="*/ 1124676 h 1827065"/>
              <a:gd name="connsiteX54" fmla="*/ 5516404 w 11349163"/>
              <a:gd name="connsiteY54" fmla="*/ 1124676 h 1827065"/>
              <a:gd name="connsiteX55" fmla="*/ 5516404 w 11349163"/>
              <a:gd name="connsiteY55" fmla="*/ 1199174 h 1827065"/>
              <a:gd name="connsiteX56" fmla="*/ 5526016 w 11349163"/>
              <a:gd name="connsiteY56" fmla="*/ 1199174 h 1827065"/>
              <a:gd name="connsiteX57" fmla="*/ 5526016 w 11349163"/>
              <a:gd name="connsiteY57" fmla="*/ 1228012 h 1827065"/>
              <a:gd name="connsiteX58" fmla="*/ 5552451 w 11349163"/>
              <a:gd name="connsiteY58" fmla="*/ 1228012 h 1827065"/>
              <a:gd name="connsiteX59" fmla="*/ 5639766 w 11349163"/>
              <a:gd name="connsiteY59" fmla="*/ 631228 h 1827065"/>
              <a:gd name="connsiteX60" fmla="*/ 5778348 w 11349163"/>
              <a:gd name="connsiteY60" fmla="*/ 525490 h 1827065"/>
              <a:gd name="connsiteX61" fmla="*/ 6364717 w 11349163"/>
              <a:gd name="connsiteY61" fmla="*/ 416547 h 1827065"/>
              <a:gd name="connsiteX62" fmla="*/ 6488880 w 11349163"/>
              <a:gd name="connsiteY62" fmla="*/ 1422667 h 1827065"/>
              <a:gd name="connsiteX63" fmla="*/ 6556168 w 11349163"/>
              <a:gd name="connsiteY63" fmla="*/ 1422667 h 1827065"/>
              <a:gd name="connsiteX64" fmla="*/ 6556168 w 11349163"/>
              <a:gd name="connsiteY64" fmla="*/ 1331347 h 1827065"/>
              <a:gd name="connsiteX65" fmla="*/ 6575394 w 11349163"/>
              <a:gd name="connsiteY65" fmla="*/ 1331347 h 1827065"/>
              <a:gd name="connsiteX66" fmla="*/ 6575394 w 11349163"/>
              <a:gd name="connsiteY66" fmla="*/ 1101446 h 1827065"/>
              <a:gd name="connsiteX67" fmla="*/ 6584205 w 11349163"/>
              <a:gd name="connsiteY67" fmla="*/ 1091833 h 1827065"/>
              <a:gd name="connsiteX68" fmla="*/ 6599425 w 11349163"/>
              <a:gd name="connsiteY68" fmla="*/ 1091833 h 1827065"/>
              <a:gd name="connsiteX69" fmla="*/ 6599425 w 11349163"/>
              <a:gd name="connsiteY69" fmla="*/ 935628 h 1827065"/>
              <a:gd name="connsiteX70" fmla="*/ 6658703 w 11349163"/>
              <a:gd name="connsiteY70" fmla="*/ 935628 h 1827065"/>
              <a:gd name="connsiteX71" fmla="*/ 6658703 w 11349163"/>
              <a:gd name="connsiteY71" fmla="*/ 820277 h 1827065"/>
              <a:gd name="connsiteX72" fmla="*/ 6683536 w 11349163"/>
              <a:gd name="connsiteY72" fmla="*/ 820277 h 1827065"/>
              <a:gd name="connsiteX73" fmla="*/ 6683536 w 11349163"/>
              <a:gd name="connsiteY73" fmla="*/ 809062 h 1827065"/>
              <a:gd name="connsiteX74" fmla="*/ 6737206 w 11349163"/>
              <a:gd name="connsiteY74" fmla="*/ 809062 h 1827065"/>
              <a:gd name="connsiteX75" fmla="*/ 6737206 w 11349163"/>
              <a:gd name="connsiteY75" fmla="*/ 821078 h 1827065"/>
              <a:gd name="connsiteX76" fmla="*/ 6783667 w 11349163"/>
              <a:gd name="connsiteY76" fmla="*/ 821078 h 1827065"/>
              <a:gd name="connsiteX77" fmla="*/ 6783667 w 11349163"/>
              <a:gd name="connsiteY77" fmla="*/ 809863 h 1827065"/>
              <a:gd name="connsiteX78" fmla="*/ 6804494 w 11349163"/>
              <a:gd name="connsiteY78" fmla="*/ 809863 h 1827065"/>
              <a:gd name="connsiteX79" fmla="*/ 6804494 w 11349163"/>
              <a:gd name="connsiteY79" fmla="*/ 867539 h 1827065"/>
              <a:gd name="connsiteX80" fmla="*/ 6857364 w 11349163"/>
              <a:gd name="connsiteY80" fmla="*/ 867539 h 1827065"/>
              <a:gd name="connsiteX81" fmla="*/ 6857364 w 11349163"/>
              <a:gd name="connsiteY81" fmla="*/ 1031754 h 1827065"/>
              <a:gd name="connsiteX82" fmla="*/ 6866175 w 11349163"/>
              <a:gd name="connsiteY82" fmla="*/ 1031754 h 1827065"/>
              <a:gd name="connsiteX83" fmla="*/ 6866175 w 11349163"/>
              <a:gd name="connsiteY83" fmla="*/ 1374604 h 1827065"/>
              <a:gd name="connsiteX84" fmla="*/ 6888604 w 11349163"/>
              <a:gd name="connsiteY84" fmla="*/ 1374604 h 1827065"/>
              <a:gd name="connsiteX85" fmla="*/ 6888604 w 11349163"/>
              <a:gd name="connsiteY85" fmla="*/ 1364190 h 1827065"/>
              <a:gd name="connsiteX86" fmla="*/ 6928657 w 11349163"/>
              <a:gd name="connsiteY86" fmla="*/ 1364190 h 1827065"/>
              <a:gd name="connsiteX87" fmla="*/ 6928657 w 11349163"/>
              <a:gd name="connsiteY87" fmla="*/ 805057 h 1827065"/>
              <a:gd name="connsiteX88" fmla="*/ 7267502 w 11349163"/>
              <a:gd name="connsiteY88" fmla="*/ 805057 h 1827065"/>
              <a:gd name="connsiteX89" fmla="*/ 7267502 w 11349163"/>
              <a:gd name="connsiteY89" fmla="*/ 1303311 h 1827065"/>
              <a:gd name="connsiteX90" fmla="*/ 7296340 w 11349163"/>
              <a:gd name="connsiteY90" fmla="*/ 1563652 h 1827065"/>
              <a:gd name="connsiteX91" fmla="*/ 7301947 w 11349163"/>
              <a:gd name="connsiteY91" fmla="*/ 1563652 h 1827065"/>
              <a:gd name="connsiteX92" fmla="*/ 7301947 w 11349163"/>
              <a:gd name="connsiteY92" fmla="*/ 1438688 h 1827065"/>
              <a:gd name="connsiteX93" fmla="*/ 7362827 w 11349163"/>
              <a:gd name="connsiteY93" fmla="*/ 1438688 h 1827065"/>
              <a:gd name="connsiteX94" fmla="*/ 7362827 w 11349163"/>
              <a:gd name="connsiteY94" fmla="*/ 1354578 h 1827065"/>
              <a:gd name="connsiteX95" fmla="*/ 7369235 w 11349163"/>
              <a:gd name="connsiteY95" fmla="*/ 1354578 h 1827065"/>
              <a:gd name="connsiteX96" fmla="*/ 7369235 w 11349163"/>
              <a:gd name="connsiteY96" fmla="*/ 1409049 h 1827065"/>
              <a:gd name="connsiteX97" fmla="*/ 7425309 w 11349163"/>
              <a:gd name="connsiteY97" fmla="*/ 1409049 h 1827065"/>
              <a:gd name="connsiteX98" fmla="*/ 7425309 w 11349163"/>
              <a:gd name="connsiteY98" fmla="*/ 1415458 h 1827065"/>
              <a:gd name="connsiteX99" fmla="*/ 7440529 w 11349163"/>
              <a:gd name="connsiteY99" fmla="*/ 1415458 h 1827065"/>
              <a:gd name="connsiteX100" fmla="*/ 7440529 w 11349163"/>
              <a:gd name="connsiteY100" fmla="*/ 1401039 h 1827065"/>
              <a:gd name="connsiteX101" fmla="*/ 7497403 w 11349163"/>
              <a:gd name="connsiteY101" fmla="*/ 1401039 h 1827065"/>
              <a:gd name="connsiteX102" fmla="*/ 7497403 w 11349163"/>
              <a:gd name="connsiteY102" fmla="*/ 285174 h 1827065"/>
              <a:gd name="connsiteX103" fmla="*/ 7515027 w 11349163"/>
              <a:gd name="connsiteY103" fmla="*/ 285174 h 1827065"/>
              <a:gd name="connsiteX104" fmla="*/ 7515027 w 11349163"/>
              <a:gd name="connsiteY104" fmla="*/ 297991 h 1827065"/>
              <a:gd name="connsiteX105" fmla="*/ 7563891 w 11349163"/>
              <a:gd name="connsiteY105" fmla="*/ 297991 h 1827065"/>
              <a:gd name="connsiteX106" fmla="*/ 7563891 w 11349163"/>
              <a:gd name="connsiteY106" fmla="*/ 289981 h 1827065"/>
              <a:gd name="connsiteX107" fmla="*/ 7787384 w 11349163"/>
              <a:gd name="connsiteY107" fmla="*/ 289981 h 1827065"/>
              <a:gd name="connsiteX108" fmla="*/ 7787384 w 11349163"/>
              <a:gd name="connsiteY108" fmla="*/ 284373 h 1827065"/>
              <a:gd name="connsiteX109" fmla="*/ 7814619 w 11349163"/>
              <a:gd name="connsiteY109" fmla="*/ 284373 h 1827065"/>
              <a:gd name="connsiteX110" fmla="*/ 7814619 w 11349163"/>
              <a:gd name="connsiteY110" fmla="*/ 292384 h 1827065"/>
              <a:gd name="connsiteX111" fmla="*/ 7824232 w 11349163"/>
              <a:gd name="connsiteY111" fmla="*/ 292384 h 1827065"/>
              <a:gd name="connsiteX112" fmla="*/ 7824232 w 11349163"/>
              <a:gd name="connsiteY112" fmla="*/ 647250 h 1827065"/>
              <a:gd name="connsiteX113" fmla="*/ 7818624 w 11349163"/>
              <a:gd name="connsiteY113" fmla="*/ 647250 h 1827065"/>
              <a:gd name="connsiteX114" fmla="*/ 7818624 w 11349163"/>
              <a:gd name="connsiteY114" fmla="*/ 672082 h 1827065"/>
              <a:gd name="connsiteX115" fmla="*/ 7871495 w 11349163"/>
              <a:gd name="connsiteY115" fmla="*/ 672082 h 1827065"/>
              <a:gd name="connsiteX116" fmla="*/ 7871495 w 11349163"/>
              <a:gd name="connsiteY116" fmla="*/ 1393028 h 1827065"/>
              <a:gd name="connsiteX117" fmla="*/ 7905939 w 11349163"/>
              <a:gd name="connsiteY117" fmla="*/ 1393028 h 1827065"/>
              <a:gd name="connsiteX118" fmla="*/ 7905939 w 11349163"/>
              <a:gd name="connsiteY118" fmla="*/ 1244033 h 1827065"/>
              <a:gd name="connsiteX119" fmla="*/ 7948395 w 11349163"/>
              <a:gd name="connsiteY119" fmla="*/ 1244033 h 1827065"/>
              <a:gd name="connsiteX120" fmla="*/ 7948395 w 11349163"/>
              <a:gd name="connsiteY120" fmla="*/ 1215996 h 1827065"/>
              <a:gd name="connsiteX121" fmla="*/ 7961212 w 11349163"/>
              <a:gd name="connsiteY121" fmla="*/ 1215996 h 1827065"/>
              <a:gd name="connsiteX122" fmla="*/ 7961212 w 11349163"/>
              <a:gd name="connsiteY122" fmla="*/ 1201577 h 1827065"/>
              <a:gd name="connsiteX123" fmla="*/ 7975631 w 11349163"/>
              <a:gd name="connsiteY123" fmla="*/ 1201577 h 1827065"/>
              <a:gd name="connsiteX124" fmla="*/ 7975631 w 11349163"/>
              <a:gd name="connsiteY124" fmla="*/ 1155917 h 1827065"/>
              <a:gd name="connsiteX125" fmla="*/ 7987647 w 11349163"/>
              <a:gd name="connsiteY125" fmla="*/ 1155917 h 1827065"/>
              <a:gd name="connsiteX126" fmla="*/ 7987647 w 11349163"/>
              <a:gd name="connsiteY126" fmla="*/ 1204781 h 1827065"/>
              <a:gd name="connsiteX127" fmla="*/ 8055736 w 11349163"/>
              <a:gd name="connsiteY127" fmla="*/ 1204781 h 1827065"/>
              <a:gd name="connsiteX128" fmla="*/ 8055736 w 11349163"/>
              <a:gd name="connsiteY128" fmla="*/ 1223205 h 1827065"/>
              <a:gd name="connsiteX129" fmla="*/ 8098992 w 11349163"/>
              <a:gd name="connsiteY129" fmla="*/ 1223205 h 1827065"/>
              <a:gd name="connsiteX130" fmla="*/ 8098992 w 11349163"/>
              <a:gd name="connsiteY130" fmla="*/ 1335353 h 1827065"/>
              <a:gd name="connsiteX131" fmla="*/ 8137443 w 11349163"/>
              <a:gd name="connsiteY131" fmla="*/ 1335353 h 1827065"/>
              <a:gd name="connsiteX132" fmla="*/ 8137443 w 11349163"/>
              <a:gd name="connsiteY132" fmla="*/ 1306515 h 1827065"/>
              <a:gd name="connsiteX133" fmla="*/ 8145454 w 11349163"/>
              <a:gd name="connsiteY133" fmla="*/ 1306515 h 1827065"/>
              <a:gd name="connsiteX134" fmla="*/ 8145454 w 11349163"/>
              <a:gd name="connsiteY134" fmla="*/ 1423468 h 1827065"/>
              <a:gd name="connsiteX135" fmla="*/ 8167884 w 11349163"/>
              <a:gd name="connsiteY135" fmla="*/ 1423468 h 1827065"/>
              <a:gd name="connsiteX136" fmla="*/ 8167884 w 11349163"/>
              <a:gd name="connsiteY136" fmla="*/ 1372201 h 1827065"/>
              <a:gd name="connsiteX137" fmla="*/ 8180700 w 11349163"/>
              <a:gd name="connsiteY137" fmla="*/ 1372201 h 1827065"/>
              <a:gd name="connsiteX138" fmla="*/ 8180700 w 11349163"/>
              <a:gd name="connsiteY138" fmla="*/ 1238425 h 1827065"/>
              <a:gd name="connsiteX139" fmla="*/ 8215947 w 11349163"/>
              <a:gd name="connsiteY139" fmla="*/ 1238425 h 1827065"/>
              <a:gd name="connsiteX140" fmla="*/ 8215947 w 11349163"/>
              <a:gd name="connsiteY140" fmla="*/ 1210389 h 1827065"/>
              <a:gd name="connsiteX141" fmla="*/ 8276826 w 11349163"/>
              <a:gd name="connsiteY141" fmla="*/ 1210389 h 1827065"/>
              <a:gd name="connsiteX142" fmla="*/ 8276826 w 11349163"/>
              <a:gd name="connsiteY142" fmla="*/ 1199174 h 1827065"/>
              <a:gd name="connsiteX143" fmla="*/ 8290444 w 11349163"/>
              <a:gd name="connsiteY143" fmla="*/ 1199174 h 1827065"/>
              <a:gd name="connsiteX144" fmla="*/ 8290444 w 11349163"/>
              <a:gd name="connsiteY144" fmla="*/ 1202378 h 1827065"/>
              <a:gd name="connsiteX145" fmla="*/ 8305664 w 11349163"/>
              <a:gd name="connsiteY145" fmla="*/ 1202378 h 1827065"/>
              <a:gd name="connsiteX146" fmla="*/ 8305664 w 11349163"/>
              <a:gd name="connsiteY146" fmla="*/ 1191163 h 1827065"/>
              <a:gd name="connsiteX147" fmla="*/ 8326491 w 11349163"/>
              <a:gd name="connsiteY147" fmla="*/ 1191163 h 1827065"/>
              <a:gd name="connsiteX148" fmla="*/ 8326491 w 11349163"/>
              <a:gd name="connsiteY148" fmla="*/ 1205582 h 1827065"/>
              <a:gd name="connsiteX149" fmla="*/ 8374554 w 11349163"/>
              <a:gd name="connsiteY149" fmla="*/ 1205582 h 1827065"/>
              <a:gd name="connsiteX150" fmla="*/ 8441843 w 11349163"/>
              <a:gd name="connsiteY150" fmla="*/ 732962 h 1827065"/>
              <a:gd name="connsiteX151" fmla="*/ 8601252 w 11349163"/>
              <a:gd name="connsiteY151" fmla="*/ 485437 h 1827065"/>
              <a:gd name="connsiteX152" fmla="*/ 8760662 w 11349163"/>
              <a:gd name="connsiteY152" fmla="*/ 732962 h 1827065"/>
              <a:gd name="connsiteX153" fmla="*/ 8829552 w 11349163"/>
              <a:gd name="connsiteY153" fmla="*/ 1256850 h 1827065"/>
              <a:gd name="connsiteX154" fmla="*/ 8830353 w 11349163"/>
              <a:gd name="connsiteY154" fmla="*/ 1414657 h 1827065"/>
              <a:gd name="connsiteX155" fmla="*/ 8868803 w 11349163"/>
              <a:gd name="connsiteY155" fmla="*/ 1414657 h 1827065"/>
              <a:gd name="connsiteX156" fmla="*/ 8868803 w 11349163"/>
              <a:gd name="connsiteY156" fmla="*/ 1509181 h 1827065"/>
              <a:gd name="connsiteX157" fmla="*/ 8929683 w 11349163"/>
              <a:gd name="connsiteY157" fmla="*/ 1509181 h 1827065"/>
              <a:gd name="connsiteX158" fmla="*/ 8929683 w 11349163"/>
              <a:gd name="connsiteY158" fmla="*/ 1484348 h 1827065"/>
              <a:gd name="connsiteX159" fmla="*/ 8923274 w 11349163"/>
              <a:gd name="connsiteY159" fmla="*/ 1484348 h 1827065"/>
              <a:gd name="connsiteX160" fmla="*/ 8923274 w 11349163"/>
              <a:gd name="connsiteY160" fmla="*/ 1466725 h 1827065"/>
              <a:gd name="connsiteX161" fmla="*/ 8974542 w 11349163"/>
              <a:gd name="connsiteY161" fmla="*/ 1466725 h 1827065"/>
              <a:gd name="connsiteX162" fmla="*/ 8974542 w 11349163"/>
              <a:gd name="connsiteY162" fmla="*/ 1451505 h 1827065"/>
              <a:gd name="connsiteX163" fmla="*/ 8984154 w 11349163"/>
              <a:gd name="connsiteY163" fmla="*/ 1441091 h 1827065"/>
              <a:gd name="connsiteX164" fmla="*/ 8984154 w 11349163"/>
              <a:gd name="connsiteY164" fmla="*/ 877952 h 1827065"/>
              <a:gd name="connsiteX165" fmla="*/ 8987358 w 11349163"/>
              <a:gd name="connsiteY165" fmla="*/ 877952 h 1827065"/>
              <a:gd name="connsiteX166" fmla="*/ 8987358 w 11349163"/>
              <a:gd name="connsiteY166" fmla="*/ 863533 h 1827065"/>
              <a:gd name="connsiteX167" fmla="*/ 8984154 w 11349163"/>
              <a:gd name="connsiteY167" fmla="*/ 863533 h 1827065"/>
              <a:gd name="connsiteX168" fmla="*/ 8984154 w 11349163"/>
              <a:gd name="connsiteY168" fmla="*/ 585569 h 1827065"/>
              <a:gd name="connsiteX169" fmla="*/ 9000977 w 11349163"/>
              <a:gd name="connsiteY169" fmla="*/ 573553 h 1827065"/>
              <a:gd name="connsiteX170" fmla="*/ 9049040 w 11349163"/>
              <a:gd name="connsiteY170" fmla="*/ 573553 h 1827065"/>
              <a:gd name="connsiteX171" fmla="*/ 9049040 w 11349163"/>
              <a:gd name="connsiteY171" fmla="*/ 546317 h 1827065"/>
              <a:gd name="connsiteX172" fmla="*/ 9058652 w 11349163"/>
              <a:gd name="connsiteY172" fmla="*/ 546317 h 1827065"/>
              <a:gd name="connsiteX173" fmla="*/ 9058652 w 11349163"/>
              <a:gd name="connsiteY173" fmla="*/ 552725 h 1827065"/>
              <a:gd name="connsiteX174" fmla="*/ 9071469 w 11349163"/>
              <a:gd name="connsiteY174" fmla="*/ 552725 h 1827065"/>
              <a:gd name="connsiteX175" fmla="*/ 9071469 w 11349163"/>
              <a:gd name="connsiteY175" fmla="*/ 504662 h 1827065"/>
              <a:gd name="connsiteX176" fmla="*/ 9077077 w 11349163"/>
              <a:gd name="connsiteY176" fmla="*/ 504662 h 1827065"/>
              <a:gd name="connsiteX177" fmla="*/ 9077077 w 11349163"/>
              <a:gd name="connsiteY177" fmla="*/ 539108 h 1827065"/>
              <a:gd name="connsiteX178" fmla="*/ 9165192 w 11349163"/>
              <a:gd name="connsiteY178" fmla="*/ 539108 h 1827065"/>
              <a:gd name="connsiteX179" fmla="*/ 9165192 w 11349163"/>
              <a:gd name="connsiteY179" fmla="*/ 528694 h 1827065"/>
              <a:gd name="connsiteX180" fmla="*/ 9170799 w 11349163"/>
              <a:gd name="connsiteY180" fmla="*/ 528694 h 1827065"/>
              <a:gd name="connsiteX181" fmla="*/ 9170799 w 11349163"/>
              <a:gd name="connsiteY181" fmla="*/ 541511 h 1827065"/>
              <a:gd name="connsiteX182" fmla="*/ 9211653 w 11349163"/>
              <a:gd name="connsiteY182" fmla="*/ 541511 h 1827065"/>
              <a:gd name="connsiteX183" fmla="*/ 9211653 w 11349163"/>
              <a:gd name="connsiteY183" fmla="*/ 504662 h 1827065"/>
              <a:gd name="connsiteX184" fmla="*/ 9218862 w 11349163"/>
              <a:gd name="connsiteY184" fmla="*/ 504662 h 1827065"/>
              <a:gd name="connsiteX185" fmla="*/ 9218862 w 11349163"/>
              <a:gd name="connsiteY185" fmla="*/ 563940 h 1827065"/>
              <a:gd name="connsiteX186" fmla="*/ 9269329 w 11349163"/>
              <a:gd name="connsiteY186" fmla="*/ 563940 h 1827065"/>
              <a:gd name="connsiteX187" fmla="*/ 9269329 w 11349163"/>
              <a:gd name="connsiteY187" fmla="*/ 785030 h 1827065"/>
              <a:gd name="connsiteX188" fmla="*/ 9303774 w 11349163"/>
              <a:gd name="connsiteY188" fmla="*/ 785030 h 1827065"/>
              <a:gd name="connsiteX189" fmla="*/ 9303774 w 11349163"/>
              <a:gd name="connsiteY189" fmla="*/ 777020 h 1827065"/>
              <a:gd name="connsiteX190" fmla="*/ 9318193 w 11349163"/>
              <a:gd name="connsiteY190" fmla="*/ 777020 h 1827065"/>
              <a:gd name="connsiteX191" fmla="*/ 9318193 w 11349163"/>
              <a:gd name="connsiteY191" fmla="*/ 785831 h 1827065"/>
              <a:gd name="connsiteX192" fmla="*/ 9354240 w 11349163"/>
              <a:gd name="connsiteY192" fmla="*/ 785831 h 1827065"/>
              <a:gd name="connsiteX193" fmla="*/ 9354240 w 11349163"/>
              <a:gd name="connsiteY193" fmla="*/ 1385819 h 1827065"/>
              <a:gd name="connsiteX194" fmla="*/ 9376669 w 11349163"/>
              <a:gd name="connsiteY194" fmla="*/ 1385819 h 1827065"/>
              <a:gd name="connsiteX195" fmla="*/ 9376669 w 11349163"/>
              <a:gd name="connsiteY195" fmla="*/ 1377808 h 1827065"/>
              <a:gd name="connsiteX196" fmla="*/ 9383879 w 11349163"/>
              <a:gd name="connsiteY196" fmla="*/ 1377808 h 1827065"/>
              <a:gd name="connsiteX197" fmla="*/ 9383879 w 11349163"/>
              <a:gd name="connsiteY197" fmla="*/ 1347368 h 1827065"/>
              <a:gd name="connsiteX198" fmla="*/ 9391088 w 11349163"/>
              <a:gd name="connsiteY198" fmla="*/ 1339358 h 1827065"/>
              <a:gd name="connsiteX199" fmla="*/ 9391088 w 11349163"/>
              <a:gd name="connsiteY199" fmla="*/ 1166331 h 1827065"/>
              <a:gd name="connsiteX200" fmla="*/ 9410314 w 11349163"/>
              <a:gd name="connsiteY200" fmla="*/ 1147907 h 1827065"/>
              <a:gd name="connsiteX201" fmla="*/ 9410314 w 11349163"/>
              <a:gd name="connsiteY201" fmla="*/ 1125477 h 1827065"/>
              <a:gd name="connsiteX202" fmla="*/ 9433545 w 11349163"/>
              <a:gd name="connsiteY202" fmla="*/ 1125477 h 1827065"/>
              <a:gd name="connsiteX203" fmla="*/ 9433545 w 11349163"/>
              <a:gd name="connsiteY203" fmla="*/ 1133488 h 1827065"/>
              <a:gd name="connsiteX204" fmla="*/ 9464785 w 11349163"/>
              <a:gd name="connsiteY204" fmla="*/ 1133488 h 1827065"/>
              <a:gd name="connsiteX205" fmla="*/ 9464785 w 11349163"/>
              <a:gd name="connsiteY205" fmla="*/ 1103849 h 1827065"/>
              <a:gd name="connsiteX206" fmla="*/ 9488015 w 11349163"/>
              <a:gd name="connsiteY206" fmla="*/ 1103849 h 1827065"/>
              <a:gd name="connsiteX207" fmla="*/ 9488015 w 11349163"/>
              <a:gd name="connsiteY207" fmla="*/ 1077414 h 1827065"/>
              <a:gd name="connsiteX208" fmla="*/ 9504037 w 11349163"/>
              <a:gd name="connsiteY208" fmla="*/ 1077414 h 1827065"/>
              <a:gd name="connsiteX209" fmla="*/ 9504037 w 11349163"/>
              <a:gd name="connsiteY209" fmla="*/ 1018937 h 1827065"/>
              <a:gd name="connsiteX210" fmla="*/ 9509644 w 11349163"/>
              <a:gd name="connsiteY210" fmla="*/ 1018937 h 1827065"/>
              <a:gd name="connsiteX211" fmla="*/ 9509644 w 11349163"/>
              <a:gd name="connsiteY211" fmla="*/ 1085425 h 1827065"/>
              <a:gd name="connsiteX212" fmla="*/ 9565718 w 11349163"/>
              <a:gd name="connsiteY212" fmla="*/ 1085425 h 1827065"/>
              <a:gd name="connsiteX213" fmla="*/ 9565718 w 11349163"/>
              <a:gd name="connsiteY213" fmla="*/ 1071006 h 1827065"/>
              <a:gd name="connsiteX214" fmla="*/ 9656236 w 11349163"/>
              <a:gd name="connsiteY214" fmla="*/ 1071006 h 1827065"/>
              <a:gd name="connsiteX215" fmla="*/ 9677865 w 11349163"/>
              <a:gd name="connsiteY215" fmla="*/ 1054985 h 1827065"/>
              <a:gd name="connsiteX216" fmla="*/ 9759572 w 11349163"/>
              <a:gd name="connsiteY216" fmla="*/ 1054985 h 1827065"/>
              <a:gd name="connsiteX217" fmla="*/ 9759572 w 11349163"/>
              <a:gd name="connsiteY217" fmla="*/ 1062995 h 1827065"/>
              <a:gd name="connsiteX218" fmla="*/ 9773190 w 11349163"/>
              <a:gd name="connsiteY218" fmla="*/ 1062995 h 1827065"/>
              <a:gd name="connsiteX219" fmla="*/ 9773190 w 11349163"/>
              <a:gd name="connsiteY219" fmla="*/ 1056587 h 1827065"/>
              <a:gd name="connsiteX220" fmla="*/ 9828462 w 11349163"/>
              <a:gd name="connsiteY220" fmla="*/ 1056587 h 1827065"/>
              <a:gd name="connsiteX221" fmla="*/ 9828462 w 11349163"/>
              <a:gd name="connsiteY221" fmla="*/ 1067000 h 1827065"/>
              <a:gd name="connsiteX222" fmla="*/ 9843682 w 11349163"/>
              <a:gd name="connsiteY222" fmla="*/ 1067000 h 1827065"/>
              <a:gd name="connsiteX223" fmla="*/ 9860504 w 11349163"/>
              <a:gd name="connsiteY223" fmla="*/ 1054985 h 1827065"/>
              <a:gd name="connsiteX224" fmla="*/ 9883735 w 11349163"/>
              <a:gd name="connsiteY224" fmla="*/ 1054985 h 1827065"/>
              <a:gd name="connsiteX225" fmla="*/ 9883735 w 11349163"/>
              <a:gd name="connsiteY225" fmla="*/ 1062995 h 1827065"/>
              <a:gd name="connsiteX226" fmla="*/ 9963039 w 11349163"/>
              <a:gd name="connsiteY226" fmla="*/ 1062995 h 1827065"/>
              <a:gd name="connsiteX227" fmla="*/ 9963039 w 11349163"/>
              <a:gd name="connsiteY227" fmla="*/ 1099844 h 1827065"/>
              <a:gd name="connsiteX228" fmla="*/ 10031929 w 11349163"/>
              <a:gd name="connsiteY228" fmla="*/ 1099844 h 1827065"/>
              <a:gd name="connsiteX229" fmla="*/ 10031929 w 11349163"/>
              <a:gd name="connsiteY229" fmla="*/ 1083021 h 1827065"/>
              <a:gd name="connsiteX230" fmla="*/ 10052757 w 11349163"/>
              <a:gd name="connsiteY230" fmla="*/ 1083021 h 1827065"/>
              <a:gd name="connsiteX231" fmla="*/ 10052757 w 11349163"/>
              <a:gd name="connsiteY231" fmla="*/ 1018937 h 1827065"/>
              <a:gd name="connsiteX232" fmla="*/ 10058365 w 11349163"/>
              <a:gd name="connsiteY232" fmla="*/ 1018937 h 1827065"/>
              <a:gd name="connsiteX233" fmla="*/ 10058365 w 11349163"/>
              <a:gd name="connsiteY233" fmla="*/ 1099844 h 1827065"/>
              <a:gd name="connsiteX234" fmla="*/ 10120045 w 11349163"/>
              <a:gd name="connsiteY234" fmla="*/ 1099844 h 1827065"/>
              <a:gd name="connsiteX235" fmla="*/ 10120045 w 11349163"/>
              <a:gd name="connsiteY235" fmla="*/ 1018937 h 1827065"/>
              <a:gd name="connsiteX236" fmla="*/ 10128056 w 11349163"/>
              <a:gd name="connsiteY236" fmla="*/ 1018937 h 1827065"/>
              <a:gd name="connsiteX237" fmla="*/ 10128056 w 11349163"/>
              <a:gd name="connsiteY237" fmla="*/ 1344965 h 1827065"/>
              <a:gd name="connsiteX238" fmla="*/ 10151286 w 11349163"/>
              <a:gd name="connsiteY238" fmla="*/ 1344965 h 1827065"/>
              <a:gd name="connsiteX239" fmla="*/ 10151286 w 11349163"/>
              <a:gd name="connsiteY239" fmla="*/ 1337756 h 1827065"/>
              <a:gd name="connsiteX240" fmla="*/ 10159297 w 11349163"/>
              <a:gd name="connsiteY240" fmla="*/ 1337756 h 1827065"/>
              <a:gd name="connsiteX241" fmla="*/ 10159297 w 11349163"/>
              <a:gd name="connsiteY241" fmla="*/ 1345766 h 1827065"/>
              <a:gd name="connsiteX242" fmla="*/ 10172914 w 11349163"/>
              <a:gd name="connsiteY242" fmla="*/ 1345766 h 1827065"/>
              <a:gd name="connsiteX243" fmla="*/ 10172914 w 11349163"/>
              <a:gd name="connsiteY243" fmla="*/ 1323337 h 1827065"/>
              <a:gd name="connsiteX244" fmla="*/ 10184930 w 11349163"/>
              <a:gd name="connsiteY244" fmla="*/ 1323337 h 1827065"/>
              <a:gd name="connsiteX245" fmla="*/ 10184930 w 11349163"/>
              <a:gd name="connsiteY245" fmla="*/ 1397835 h 1827065"/>
              <a:gd name="connsiteX246" fmla="*/ 10225783 w 11349163"/>
              <a:gd name="connsiteY246" fmla="*/ 1397835 h 1827065"/>
              <a:gd name="connsiteX247" fmla="*/ 10225783 w 11349163"/>
              <a:gd name="connsiteY247" fmla="*/ 1405845 h 1827065"/>
              <a:gd name="connsiteX248" fmla="*/ 10239402 w 11349163"/>
              <a:gd name="connsiteY248" fmla="*/ 1405845 h 1827065"/>
              <a:gd name="connsiteX249" fmla="*/ 10239402 w 11349163"/>
              <a:gd name="connsiteY249" fmla="*/ 1370599 h 1827065"/>
              <a:gd name="connsiteX250" fmla="*/ 10265035 w 11349163"/>
              <a:gd name="connsiteY250" fmla="*/ 1370599 h 1827065"/>
              <a:gd name="connsiteX251" fmla="*/ 10265035 w 11349163"/>
              <a:gd name="connsiteY251" fmla="*/ 1364190 h 1827065"/>
              <a:gd name="connsiteX252" fmla="*/ 10273046 w 11349163"/>
              <a:gd name="connsiteY252" fmla="*/ 1364190 h 1827065"/>
              <a:gd name="connsiteX253" fmla="*/ 10273046 w 11349163"/>
              <a:gd name="connsiteY253" fmla="*/ 1368997 h 1827065"/>
              <a:gd name="connsiteX254" fmla="*/ 10303486 w 11349163"/>
              <a:gd name="connsiteY254" fmla="*/ 1368997 h 1827065"/>
              <a:gd name="connsiteX255" fmla="*/ 10303486 w 11349163"/>
              <a:gd name="connsiteY255" fmla="*/ 1358583 h 1827065"/>
              <a:gd name="connsiteX256" fmla="*/ 10299481 w 11349163"/>
              <a:gd name="connsiteY256" fmla="*/ 1358583 h 1827065"/>
              <a:gd name="connsiteX257" fmla="*/ 10299481 w 11349163"/>
              <a:gd name="connsiteY257" fmla="*/ 1353777 h 1827065"/>
              <a:gd name="connsiteX258" fmla="*/ 10304287 w 11349163"/>
              <a:gd name="connsiteY258" fmla="*/ 1353777 h 1827065"/>
              <a:gd name="connsiteX259" fmla="*/ 10304287 w 11349163"/>
              <a:gd name="connsiteY259" fmla="*/ 1242431 h 1827065"/>
              <a:gd name="connsiteX260" fmla="*/ 10317904 w 11349163"/>
              <a:gd name="connsiteY260" fmla="*/ 1242431 h 1827065"/>
              <a:gd name="connsiteX261" fmla="*/ 10317904 w 11349163"/>
              <a:gd name="connsiteY261" fmla="*/ 1208786 h 1827065"/>
              <a:gd name="connsiteX262" fmla="*/ 10323512 w 11349163"/>
              <a:gd name="connsiteY262" fmla="*/ 1208786 h 1827065"/>
              <a:gd name="connsiteX263" fmla="*/ 10323512 w 11349163"/>
              <a:gd name="connsiteY263" fmla="*/ 1220001 h 1827065"/>
              <a:gd name="connsiteX264" fmla="*/ 10329920 w 11349163"/>
              <a:gd name="connsiteY264" fmla="*/ 1220001 h 1827065"/>
              <a:gd name="connsiteX265" fmla="*/ 10329920 w 11349163"/>
              <a:gd name="connsiteY265" fmla="*/ 1210389 h 1827065"/>
              <a:gd name="connsiteX266" fmla="*/ 10337130 w 11349163"/>
              <a:gd name="connsiteY266" fmla="*/ 1210389 h 1827065"/>
              <a:gd name="connsiteX267" fmla="*/ 10337130 w 11349163"/>
              <a:gd name="connsiteY267" fmla="*/ 1221603 h 1827065"/>
              <a:gd name="connsiteX268" fmla="*/ 10344339 w 11349163"/>
              <a:gd name="connsiteY268" fmla="*/ 1221603 h 1827065"/>
              <a:gd name="connsiteX269" fmla="*/ 10344339 w 11349163"/>
              <a:gd name="connsiteY269" fmla="*/ 1041367 h 1827065"/>
              <a:gd name="connsiteX270" fmla="*/ 10348345 w 11349163"/>
              <a:gd name="connsiteY270" fmla="*/ 1041367 h 1827065"/>
              <a:gd name="connsiteX271" fmla="*/ 10348345 w 11349163"/>
              <a:gd name="connsiteY271" fmla="*/ 1203179 h 1827065"/>
              <a:gd name="connsiteX272" fmla="*/ 10396408 w 11349163"/>
              <a:gd name="connsiteY272" fmla="*/ 1120671 h 1827065"/>
              <a:gd name="connsiteX273" fmla="*/ 10396408 w 11349163"/>
              <a:gd name="connsiteY273" fmla="*/ 1095838 h 1827065"/>
              <a:gd name="connsiteX274" fmla="*/ 10402015 w 11349163"/>
              <a:gd name="connsiteY274" fmla="*/ 1095838 h 1827065"/>
              <a:gd name="connsiteX275" fmla="*/ 10402015 w 11349163"/>
              <a:gd name="connsiteY275" fmla="*/ 1103849 h 1827065"/>
              <a:gd name="connsiteX276" fmla="*/ 10438864 w 11349163"/>
              <a:gd name="connsiteY276" fmla="*/ 1145503 h 1827065"/>
              <a:gd name="connsiteX277" fmla="*/ 10438864 w 11349163"/>
              <a:gd name="connsiteY277" fmla="*/ 1067000 h 1827065"/>
              <a:gd name="connsiteX278" fmla="*/ 10443670 w 11349163"/>
              <a:gd name="connsiteY278" fmla="*/ 1067000 h 1827065"/>
              <a:gd name="connsiteX279" fmla="*/ 10443670 w 11349163"/>
              <a:gd name="connsiteY279" fmla="*/ 1147907 h 1827065"/>
              <a:gd name="connsiteX280" fmla="*/ 10488529 w 11349163"/>
              <a:gd name="connsiteY280" fmla="*/ 1199174 h 1827065"/>
              <a:gd name="connsiteX281" fmla="*/ 10507754 w 11349163"/>
              <a:gd name="connsiteY281" fmla="*/ 1199174 h 1827065"/>
              <a:gd name="connsiteX282" fmla="*/ 10507754 w 11349163"/>
              <a:gd name="connsiteY282" fmla="*/ 1195970 h 1827065"/>
              <a:gd name="connsiteX283" fmla="*/ 10512560 w 11349163"/>
              <a:gd name="connsiteY283" fmla="*/ 1195970 h 1827065"/>
              <a:gd name="connsiteX284" fmla="*/ 10512560 w 11349163"/>
              <a:gd name="connsiteY284" fmla="*/ 1225609 h 1827065"/>
              <a:gd name="connsiteX285" fmla="*/ 10537393 w 11349163"/>
              <a:gd name="connsiteY285" fmla="*/ 1225609 h 1827065"/>
              <a:gd name="connsiteX286" fmla="*/ 10537393 w 11349163"/>
              <a:gd name="connsiteY286" fmla="*/ 1356180 h 1827065"/>
              <a:gd name="connsiteX287" fmla="*/ 10541398 w 11349163"/>
              <a:gd name="connsiteY287" fmla="*/ 1356180 h 1827065"/>
              <a:gd name="connsiteX288" fmla="*/ 10541398 w 11349163"/>
              <a:gd name="connsiteY288" fmla="*/ 1324138 h 1827065"/>
              <a:gd name="connsiteX289" fmla="*/ 10546204 w 11349163"/>
              <a:gd name="connsiteY289" fmla="*/ 1324138 h 1827065"/>
              <a:gd name="connsiteX290" fmla="*/ 10546204 w 11349163"/>
              <a:gd name="connsiteY290" fmla="*/ 1320133 h 1827065"/>
              <a:gd name="connsiteX291" fmla="*/ 10593466 w 11349163"/>
              <a:gd name="connsiteY291" fmla="*/ 1320133 h 1827065"/>
              <a:gd name="connsiteX292" fmla="*/ 10593466 w 11349163"/>
              <a:gd name="connsiteY292" fmla="*/ 1357782 h 1827065"/>
              <a:gd name="connsiteX293" fmla="*/ 10610288 w 11349163"/>
              <a:gd name="connsiteY293" fmla="*/ 1357782 h 1827065"/>
              <a:gd name="connsiteX294" fmla="*/ 10610288 w 11349163"/>
              <a:gd name="connsiteY294" fmla="*/ 1352976 h 1827065"/>
              <a:gd name="connsiteX295" fmla="*/ 10661556 w 11349163"/>
              <a:gd name="connsiteY295" fmla="*/ 1352976 h 1827065"/>
              <a:gd name="connsiteX296" fmla="*/ 10661556 w 11349163"/>
              <a:gd name="connsiteY296" fmla="*/ 1360185 h 1827065"/>
              <a:gd name="connsiteX297" fmla="*/ 10683985 w 11349163"/>
              <a:gd name="connsiteY297" fmla="*/ 1360185 h 1827065"/>
              <a:gd name="connsiteX298" fmla="*/ 10675975 w 11349163"/>
              <a:gd name="connsiteY298" fmla="*/ 1377808 h 1827065"/>
              <a:gd name="connsiteX299" fmla="*/ 10666362 w 11349163"/>
              <a:gd name="connsiteY299" fmla="*/ 1388222 h 1827065"/>
              <a:gd name="connsiteX300" fmla="*/ 10666362 w 11349163"/>
              <a:gd name="connsiteY300" fmla="*/ 1399437 h 1827065"/>
              <a:gd name="connsiteX301" fmla="*/ 10671970 w 11349163"/>
              <a:gd name="connsiteY301" fmla="*/ 1399437 h 1827065"/>
              <a:gd name="connsiteX302" fmla="*/ 10671970 w 11349163"/>
              <a:gd name="connsiteY302" fmla="*/ 1393829 h 1827065"/>
              <a:gd name="connsiteX303" fmla="*/ 10680781 w 11349163"/>
              <a:gd name="connsiteY303" fmla="*/ 1393829 h 1827065"/>
              <a:gd name="connsiteX304" fmla="*/ 10680781 w 11349163"/>
              <a:gd name="connsiteY304" fmla="*/ 1420264 h 1827065"/>
              <a:gd name="connsiteX305" fmla="*/ 10689592 w 11349163"/>
              <a:gd name="connsiteY305" fmla="*/ 1420264 h 1827065"/>
              <a:gd name="connsiteX306" fmla="*/ 10689592 w 11349163"/>
              <a:gd name="connsiteY306" fmla="*/ 1502772 h 1827065"/>
              <a:gd name="connsiteX307" fmla="*/ 10744064 w 11349163"/>
              <a:gd name="connsiteY307" fmla="*/ 1502772 h 1827065"/>
              <a:gd name="connsiteX308" fmla="*/ 10744064 w 11349163"/>
              <a:gd name="connsiteY308" fmla="*/ 1509181 h 1827065"/>
              <a:gd name="connsiteX309" fmla="*/ 10752075 w 11349163"/>
              <a:gd name="connsiteY309" fmla="*/ 1509181 h 1827065"/>
              <a:gd name="connsiteX310" fmla="*/ 10751274 w 11349163"/>
              <a:gd name="connsiteY310" fmla="*/ 1493160 h 1827065"/>
              <a:gd name="connsiteX311" fmla="*/ 10730446 w 11349163"/>
              <a:gd name="connsiteY311" fmla="*/ 1481945 h 1827065"/>
              <a:gd name="connsiteX312" fmla="*/ 10726441 w 11349163"/>
              <a:gd name="connsiteY312" fmla="*/ 1473133 h 1827065"/>
              <a:gd name="connsiteX313" fmla="*/ 10752876 w 11349163"/>
              <a:gd name="connsiteY313" fmla="*/ 1460317 h 1827065"/>
              <a:gd name="connsiteX314" fmla="*/ 10752876 w 11349163"/>
              <a:gd name="connsiteY314" fmla="*/ 1436285 h 1827065"/>
              <a:gd name="connsiteX315" fmla="*/ 10730446 w 11349163"/>
              <a:gd name="connsiteY315" fmla="*/ 1431479 h 1827065"/>
              <a:gd name="connsiteX316" fmla="*/ 10726441 w 11349163"/>
              <a:gd name="connsiteY316" fmla="*/ 1423468 h 1827065"/>
              <a:gd name="connsiteX317" fmla="*/ 10753676 w 11349163"/>
              <a:gd name="connsiteY317" fmla="*/ 1410651 h 1827065"/>
              <a:gd name="connsiteX318" fmla="*/ 10753676 w 11349163"/>
              <a:gd name="connsiteY318" fmla="*/ 1388222 h 1827065"/>
              <a:gd name="connsiteX319" fmla="*/ 10732849 w 11349163"/>
              <a:gd name="connsiteY319" fmla="*/ 1379410 h 1827065"/>
              <a:gd name="connsiteX320" fmla="*/ 10728844 w 11349163"/>
              <a:gd name="connsiteY320" fmla="*/ 1370599 h 1827065"/>
              <a:gd name="connsiteX321" fmla="*/ 10759284 w 11349163"/>
              <a:gd name="connsiteY321" fmla="*/ 1358583 h 1827065"/>
              <a:gd name="connsiteX322" fmla="*/ 10759284 w 11349163"/>
              <a:gd name="connsiteY322" fmla="*/ 1341761 h 1827065"/>
              <a:gd name="connsiteX323" fmla="*/ 10734451 w 11349163"/>
              <a:gd name="connsiteY323" fmla="*/ 1324138 h 1827065"/>
              <a:gd name="connsiteX324" fmla="*/ 10728844 w 11349163"/>
              <a:gd name="connsiteY324" fmla="*/ 1307316 h 1827065"/>
              <a:gd name="connsiteX325" fmla="*/ 10830577 w 11349163"/>
              <a:gd name="connsiteY325" fmla="*/ 1256850 h 1827065"/>
              <a:gd name="connsiteX326" fmla="*/ 10830577 w 11349163"/>
              <a:gd name="connsiteY326" fmla="*/ 1254446 h 1827065"/>
              <a:gd name="connsiteX327" fmla="*/ 10828975 w 11349163"/>
              <a:gd name="connsiteY327" fmla="*/ 1252043 h 1827065"/>
              <a:gd name="connsiteX328" fmla="*/ 10828975 w 11349163"/>
              <a:gd name="connsiteY328" fmla="*/ 1248839 h 1827065"/>
              <a:gd name="connsiteX329" fmla="*/ 10832180 w 11349163"/>
              <a:gd name="connsiteY329" fmla="*/ 1247237 h 1827065"/>
              <a:gd name="connsiteX330" fmla="*/ 10832180 w 11349163"/>
              <a:gd name="connsiteY330" fmla="*/ 1235221 h 1827065"/>
              <a:gd name="connsiteX331" fmla="*/ 10819363 w 11349163"/>
              <a:gd name="connsiteY331" fmla="*/ 1232017 h 1827065"/>
              <a:gd name="connsiteX332" fmla="*/ 10819363 w 11349163"/>
              <a:gd name="connsiteY332" fmla="*/ 1225609 h 1827065"/>
              <a:gd name="connsiteX333" fmla="*/ 10839390 w 11349163"/>
              <a:gd name="connsiteY333" fmla="*/ 1209588 h 1827065"/>
              <a:gd name="connsiteX334" fmla="*/ 10839390 w 11349163"/>
              <a:gd name="connsiteY334" fmla="*/ 1204781 h 1827065"/>
              <a:gd name="connsiteX335" fmla="*/ 10832180 w 11349163"/>
              <a:gd name="connsiteY335" fmla="*/ 1199975 h 1827065"/>
              <a:gd name="connsiteX336" fmla="*/ 10832180 w 11349163"/>
              <a:gd name="connsiteY336" fmla="*/ 1195970 h 1827065"/>
              <a:gd name="connsiteX337" fmla="*/ 10839390 w 11349163"/>
              <a:gd name="connsiteY337" fmla="*/ 1189561 h 1827065"/>
              <a:gd name="connsiteX338" fmla="*/ 10850603 w 11349163"/>
              <a:gd name="connsiteY338" fmla="*/ 1177545 h 1827065"/>
              <a:gd name="connsiteX339" fmla="*/ 10843395 w 11349163"/>
              <a:gd name="connsiteY339" fmla="*/ 1164729 h 1827065"/>
              <a:gd name="connsiteX340" fmla="*/ 10857813 w 11349163"/>
              <a:gd name="connsiteY340" fmla="*/ 1152713 h 1827065"/>
              <a:gd name="connsiteX341" fmla="*/ 10872232 w 11349163"/>
              <a:gd name="connsiteY341" fmla="*/ 1164729 h 1827065"/>
              <a:gd name="connsiteX342" fmla="*/ 10865023 w 11349163"/>
              <a:gd name="connsiteY342" fmla="*/ 1177545 h 1827065"/>
              <a:gd name="connsiteX343" fmla="*/ 10876238 w 11349163"/>
              <a:gd name="connsiteY343" fmla="*/ 1189561 h 1827065"/>
              <a:gd name="connsiteX344" fmla="*/ 10883447 w 11349163"/>
              <a:gd name="connsiteY344" fmla="*/ 1195970 h 1827065"/>
              <a:gd name="connsiteX345" fmla="*/ 10883447 w 11349163"/>
              <a:gd name="connsiteY345" fmla="*/ 1199975 h 1827065"/>
              <a:gd name="connsiteX346" fmla="*/ 10876238 w 11349163"/>
              <a:gd name="connsiteY346" fmla="*/ 1204781 h 1827065"/>
              <a:gd name="connsiteX347" fmla="*/ 10876238 w 11349163"/>
              <a:gd name="connsiteY347" fmla="*/ 1209588 h 1827065"/>
              <a:gd name="connsiteX348" fmla="*/ 10895463 w 11349163"/>
              <a:gd name="connsiteY348" fmla="*/ 1225609 h 1827065"/>
              <a:gd name="connsiteX349" fmla="*/ 10895463 w 11349163"/>
              <a:gd name="connsiteY349" fmla="*/ 1232818 h 1827065"/>
              <a:gd name="connsiteX350" fmla="*/ 10883447 w 11349163"/>
              <a:gd name="connsiteY350" fmla="*/ 1236022 h 1827065"/>
              <a:gd name="connsiteX351" fmla="*/ 10883447 w 11349163"/>
              <a:gd name="connsiteY351" fmla="*/ 1248038 h 1827065"/>
              <a:gd name="connsiteX352" fmla="*/ 10886651 w 11349163"/>
              <a:gd name="connsiteY352" fmla="*/ 1249640 h 1827065"/>
              <a:gd name="connsiteX353" fmla="*/ 10886651 w 11349163"/>
              <a:gd name="connsiteY353" fmla="*/ 1251242 h 1827065"/>
              <a:gd name="connsiteX354" fmla="*/ 10884248 w 11349163"/>
              <a:gd name="connsiteY354" fmla="*/ 1253645 h 1827065"/>
              <a:gd name="connsiteX355" fmla="*/ 10884248 w 11349163"/>
              <a:gd name="connsiteY355" fmla="*/ 1256049 h 1827065"/>
              <a:gd name="connsiteX356" fmla="*/ 10985981 w 11349163"/>
              <a:gd name="connsiteY356" fmla="*/ 1306515 h 1827065"/>
              <a:gd name="connsiteX357" fmla="*/ 10980374 w 11349163"/>
              <a:gd name="connsiteY357" fmla="*/ 1323337 h 1827065"/>
              <a:gd name="connsiteX358" fmla="*/ 10955542 w 11349163"/>
              <a:gd name="connsiteY358" fmla="*/ 1340960 h 1827065"/>
              <a:gd name="connsiteX359" fmla="*/ 10955542 w 11349163"/>
              <a:gd name="connsiteY359" fmla="*/ 1357782 h 1827065"/>
              <a:gd name="connsiteX360" fmla="*/ 10985981 w 11349163"/>
              <a:gd name="connsiteY360" fmla="*/ 1369798 h 1827065"/>
              <a:gd name="connsiteX361" fmla="*/ 10981976 w 11349163"/>
              <a:gd name="connsiteY361" fmla="*/ 1378609 h 1827065"/>
              <a:gd name="connsiteX362" fmla="*/ 10961149 w 11349163"/>
              <a:gd name="connsiteY362" fmla="*/ 1387421 h 1827065"/>
              <a:gd name="connsiteX363" fmla="*/ 10961149 w 11349163"/>
              <a:gd name="connsiteY363" fmla="*/ 1409850 h 1827065"/>
              <a:gd name="connsiteX364" fmla="*/ 10988385 w 11349163"/>
              <a:gd name="connsiteY364" fmla="*/ 1422667 h 1827065"/>
              <a:gd name="connsiteX365" fmla="*/ 10984380 w 11349163"/>
              <a:gd name="connsiteY365" fmla="*/ 1430678 h 1827065"/>
              <a:gd name="connsiteX366" fmla="*/ 10961950 w 11349163"/>
              <a:gd name="connsiteY366" fmla="*/ 1435484 h 1827065"/>
              <a:gd name="connsiteX367" fmla="*/ 10961950 w 11349163"/>
              <a:gd name="connsiteY367" fmla="*/ 1459516 h 1827065"/>
              <a:gd name="connsiteX368" fmla="*/ 10988385 w 11349163"/>
              <a:gd name="connsiteY368" fmla="*/ 1472332 h 1827065"/>
              <a:gd name="connsiteX369" fmla="*/ 10984380 w 11349163"/>
              <a:gd name="connsiteY369" fmla="*/ 1481144 h 1827065"/>
              <a:gd name="connsiteX370" fmla="*/ 10964353 w 11349163"/>
              <a:gd name="connsiteY370" fmla="*/ 1492359 h 1827065"/>
              <a:gd name="connsiteX371" fmla="*/ 10962751 w 11349163"/>
              <a:gd name="connsiteY371" fmla="*/ 1515589 h 1827065"/>
              <a:gd name="connsiteX372" fmla="*/ 10993992 w 11349163"/>
              <a:gd name="connsiteY372" fmla="*/ 1527605 h 1827065"/>
              <a:gd name="connsiteX373" fmla="*/ 10989987 w 11349163"/>
              <a:gd name="connsiteY373" fmla="*/ 1533212 h 1827065"/>
              <a:gd name="connsiteX374" fmla="*/ 10965154 w 11349163"/>
              <a:gd name="connsiteY374" fmla="*/ 1544427 h 1827065"/>
              <a:gd name="connsiteX375" fmla="*/ 10965154 w 11349163"/>
              <a:gd name="connsiteY375" fmla="*/ 1570061 h 1827065"/>
              <a:gd name="connsiteX376" fmla="*/ 10997196 w 11349163"/>
              <a:gd name="connsiteY376" fmla="*/ 1580474 h 1827065"/>
              <a:gd name="connsiteX377" fmla="*/ 10993191 w 11349163"/>
              <a:gd name="connsiteY377" fmla="*/ 1586082 h 1827065"/>
              <a:gd name="connsiteX378" fmla="*/ 10967558 w 11349163"/>
              <a:gd name="connsiteY378" fmla="*/ 1601302 h 1827065"/>
              <a:gd name="connsiteX379" fmla="*/ 10969159 w 11349163"/>
              <a:gd name="connsiteY379" fmla="*/ 1626935 h 1827065"/>
              <a:gd name="connsiteX380" fmla="*/ 10997997 w 11349163"/>
              <a:gd name="connsiteY380" fmla="*/ 1635747 h 1827065"/>
              <a:gd name="connsiteX381" fmla="*/ 10993992 w 11349163"/>
              <a:gd name="connsiteY381" fmla="*/ 1644558 h 1827065"/>
              <a:gd name="connsiteX382" fmla="*/ 10969960 w 11349163"/>
              <a:gd name="connsiteY382" fmla="*/ 1657375 h 1827065"/>
              <a:gd name="connsiteX383" fmla="*/ 10971563 w 11349163"/>
              <a:gd name="connsiteY383" fmla="*/ 1681407 h 1827065"/>
              <a:gd name="connsiteX384" fmla="*/ 11002002 w 11349163"/>
              <a:gd name="connsiteY384" fmla="*/ 1688616 h 1827065"/>
              <a:gd name="connsiteX385" fmla="*/ 10994793 w 11349163"/>
              <a:gd name="connsiteY385" fmla="*/ 1698229 h 1827065"/>
              <a:gd name="connsiteX386" fmla="*/ 10972364 w 11349163"/>
              <a:gd name="connsiteY386" fmla="*/ 1713449 h 1827065"/>
              <a:gd name="connsiteX387" fmla="*/ 10973966 w 11349163"/>
              <a:gd name="connsiteY387" fmla="*/ 1738281 h 1827065"/>
              <a:gd name="connsiteX388" fmla="*/ 11010013 w 11349163"/>
              <a:gd name="connsiteY388" fmla="*/ 1754302 h 1827065"/>
              <a:gd name="connsiteX389" fmla="*/ 11057275 w 11349163"/>
              <a:gd name="connsiteY389" fmla="*/ 1754302 h 1827065"/>
              <a:gd name="connsiteX390" fmla="*/ 11057275 w 11349163"/>
              <a:gd name="connsiteY390" fmla="*/ 1711847 h 1827065"/>
              <a:gd name="connsiteX391" fmla="*/ 11055673 w 11349163"/>
              <a:gd name="connsiteY391" fmla="*/ 1709443 h 1827065"/>
              <a:gd name="connsiteX392" fmla="*/ 11055673 w 11349163"/>
              <a:gd name="connsiteY392" fmla="*/ 1697428 h 1827065"/>
              <a:gd name="connsiteX393" fmla="*/ 11028437 w 11349163"/>
              <a:gd name="connsiteY393" fmla="*/ 1690218 h 1827065"/>
              <a:gd name="connsiteX394" fmla="*/ 11028437 w 11349163"/>
              <a:gd name="connsiteY394" fmla="*/ 1685412 h 1827065"/>
              <a:gd name="connsiteX395" fmla="*/ 11049265 w 11349163"/>
              <a:gd name="connsiteY395" fmla="*/ 1672595 h 1827065"/>
              <a:gd name="connsiteX396" fmla="*/ 11075700 w 11349163"/>
              <a:gd name="connsiteY396" fmla="*/ 1661380 h 1827065"/>
              <a:gd name="connsiteX397" fmla="*/ 11075700 w 11349163"/>
              <a:gd name="connsiteY397" fmla="*/ 1654171 h 1827065"/>
              <a:gd name="connsiteX398" fmla="*/ 11078903 w 11349163"/>
              <a:gd name="connsiteY398" fmla="*/ 1651768 h 1827065"/>
              <a:gd name="connsiteX399" fmla="*/ 11078903 w 11349163"/>
              <a:gd name="connsiteY399" fmla="*/ 1642956 h 1827065"/>
              <a:gd name="connsiteX400" fmla="*/ 11054071 w 11349163"/>
              <a:gd name="connsiteY400" fmla="*/ 1629338 h 1827065"/>
              <a:gd name="connsiteX401" fmla="*/ 11052469 w 11349163"/>
              <a:gd name="connsiteY401" fmla="*/ 1618124 h 1827065"/>
              <a:gd name="connsiteX402" fmla="*/ 11079705 w 11349163"/>
              <a:gd name="connsiteY402" fmla="*/ 1605307 h 1827065"/>
              <a:gd name="connsiteX403" fmla="*/ 11111747 w 11349163"/>
              <a:gd name="connsiteY403" fmla="*/ 1591689 h 1827065"/>
              <a:gd name="connsiteX404" fmla="*/ 11111747 w 11349163"/>
              <a:gd name="connsiteY404" fmla="*/ 1584480 h 1827065"/>
              <a:gd name="connsiteX405" fmla="*/ 11113349 w 11349163"/>
              <a:gd name="connsiteY405" fmla="*/ 1581275 h 1827065"/>
              <a:gd name="connsiteX406" fmla="*/ 11113349 w 11349163"/>
              <a:gd name="connsiteY406" fmla="*/ 1561249 h 1827065"/>
              <a:gd name="connsiteX407" fmla="*/ 11086113 w 11349163"/>
              <a:gd name="connsiteY407" fmla="*/ 1554040 h 1827065"/>
              <a:gd name="connsiteX408" fmla="*/ 11086113 w 11349163"/>
              <a:gd name="connsiteY408" fmla="*/ 1542024 h 1827065"/>
              <a:gd name="connsiteX409" fmla="*/ 11143789 w 11349163"/>
              <a:gd name="connsiteY409" fmla="*/ 1507579 h 1827065"/>
              <a:gd name="connsiteX410" fmla="*/ 11177433 w 11349163"/>
              <a:gd name="connsiteY410" fmla="*/ 1477139 h 1827065"/>
              <a:gd name="connsiteX411" fmla="*/ 11177433 w 11349163"/>
              <a:gd name="connsiteY411" fmla="*/ 1474736 h 1827065"/>
              <a:gd name="connsiteX412" fmla="*/ 11175831 w 11349163"/>
              <a:gd name="connsiteY412" fmla="*/ 1474736 h 1827065"/>
              <a:gd name="connsiteX413" fmla="*/ 11175831 w 11349163"/>
              <a:gd name="connsiteY413" fmla="*/ 1464322 h 1827065"/>
              <a:gd name="connsiteX414" fmla="*/ 11182239 w 11349163"/>
              <a:gd name="connsiteY414" fmla="*/ 1453107 h 1827065"/>
              <a:gd name="connsiteX415" fmla="*/ 11180637 w 11349163"/>
              <a:gd name="connsiteY415" fmla="*/ 1453107 h 1827065"/>
              <a:gd name="connsiteX416" fmla="*/ 11179034 w 11349163"/>
              <a:gd name="connsiteY416" fmla="*/ 1451505 h 1827065"/>
              <a:gd name="connsiteX417" fmla="*/ 11179034 w 11349163"/>
              <a:gd name="connsiteY417" fmla="*/ 1447500 h 1827065"/>
              <a:gd name="connsiteX418" fmla="*/ 11181438 w 11349163"/>
              <a:gd name="connsiteY418" fmla="*/ 1447500 h 1827065"/>
              <a:gd name="connsiteX419" fmla="*/ 11178234 w 11349163"/>
              <a:gd name="connsiteY419" fmla="*/ 1435484 h 1827065"/>
              <a:gd name="connsiteX420" fmla="*/ 11189449 w 11349163"/>
              <a:gd name="connsiteY420" fmla="*/ 1425871 h 1827065"/>
              <a:gd name="connsiteX421" fmla="*/ 11200663 w 11349163"/>
              <a:gd name="connsiteY421" fmla="*/ 1435484 h 1827065"/>
              <a:gd name="connsiteX422" fmla="*/ 11197459 w 11349163"/>
              <a:gd name="connsiteY422" fmla="*/ 1447500 h 1827065"/>
              <a:gd name="connsiteX423" fmla="*/ 11199863 w 11349163"/>
              <a:gd name="connsiteY423" fmla="*/ 1447500 h 1827065"/>
              <a:gd name="connsiteX424" fmla="*/ 11199863 w 11349163"/>
              <a:gd name="connsiteY424" fmla="*/ 1451505 h 1827065"/>
              <a:gd name="connsiteX425" fmla="*/ 11198260 w 11349163"/>
              <a:gd name="connsiteY425" fmla="*/ 1453107 h 1827065"/>
              <a:gd name="connsiteX426" fmla="*/ 11196658 w 11349163"/>
              <a:gd name="connsiteY426" fmla="*/ 1453107 h 1827065"/>
              <a:gd name="connsiteX427" fmla="*/ 11203066 w 11349163"/>
              <a:gd name="connsiteY427" fmla="*/ 1464322 h 1827065"/>
              <a:gd name="connsiteX428" fmla="*/ 11203066 w 11349163"/>
              <a:gd name="connsiteY428" fmla="*/ 1474736 h 1827065"/>
              <a:gd name="connsiteX429" fmla="*/ 11201464 w 11349163"/>
              <a:gd name="connsiteY429" fmla="*/ 1474736 h 1827065"/>
              <a:gd name="connsiteX430" fmla="*/ 11201464 w 11349163"/>
              <a:gd name="connsiteY430" fmla="*/ 1477139 h 1827065"/>
              <a:gd name="connsiteX431" fmla="*/ 11235108 w 11349163"/>
              <a:gd name="connsiteY431" fmla="*/ 1507579 h 1827065"/>
              <a:gd name="connsiteX432" fmla="*/ 11292784 w 11349163"/>
              <a:gd name="connsiteY432" fmla="*/ 1542024 h 1827065"/>
              <a:gd name="connsiteX433" fmla="*/ 11292784 w 11349163"/>
              <a:gd name="connsiteY433" fmla="*/ 1554040 h 1827065"/>
              <a:gd name="connsiteX434" fmla="*/ 11265548 w 11349163"/>
              <a:gd name="connsiteY434" fmla="*/ 1561249 h 1827065"/>
              <a:gd name="connsiteX435" fmla="*/ 11265548 w 11349163"/>
              <a:gd name="connsiteY435" fmla="*/ 1581275 h 1827065"/>
              <a:gd name="connsiteX436" fmla="*/ 11267150 w 11349163"/>
              <a:gd name="connsiteY436" fmla="*/ 1584480 h 1827065"/>
              <a:gd name="connsiteX437" fmla="*/ 11267150 w 11349163"/>
              <a:gd name="connsiteY437" fmla="*/ 1591689 h 1827065"/>
              <a:gd name="connsiteX438" fmla="*/ 11299192 w 11349163"/>
              <a:gd name="connsiteY438" fmla="*/ 1605307 h 1827065"/>
              <a:gd name="connsiteX439" fmla="*/ 11326428 w 11349163"/>
              <a:gd name="connsiteY439" fmla="*/ 1618124 h 1827065"/>
              <a:gd name="connsiteX440" fmla="*/ 11324826 w 11349163"/>
              <a:gd name="connsiteY440" fmla="*/ 1629338 h 1827065"/>
              <a:gd name="connsiteX441" fmla="*/ 11299994 w 11349163"/>
              <a:gd name="connsiteY441" fmla="*/ 1642956 h 1827065"/>
              <a:gd name="connsiteX442" fmla="*/ 11299994 w 11349163"/>
              <a:gd name="connsiteY442" fmla="*/ 1651768 h 1827065"/>
              <a:gd name="connsiteX443" fmla="*/ 11303197 w 11349163"/>
              <a:gd name="connsiteY443" fmla="*/ 1654171 h 1827065"/>
              <a:gd name="connsiteX444" fmla="*/ 11303197 w 11349163"/>
              <a:gd name="connsiteY444" fmla="*/ 1661380 h 1827065"/>
              <a:gd name="connsiteX445" fmla="*/ 11329632 w 11349163"/>
              <a:gd name="connsiteY445" fmla="*/ 1672595 h 1827065"/>
              <a:gd name="connsiteX446" fmla="*/ 11349163 w 11349163"/>
              <a:gd name="connsiteY446" fmla="*/ 1684614 h 1827065"/>
              <a:gd name="connsiteX447" fmla="*/ 11347835 w 11349163"/>
              <a:gd name="connsiteY447" fmla="*/ 1691236 h 1827065"/>
              <a:gd name="connsiteX448" fmla="*/ 11335741 w 11349163"/>
              <a:gd name="connsiteY448" fmla="*/ 1695926 h 1827065"/>
              <a:gd name="connsiteX449" fmla="*/ 11324026 w 11349163"/>
              <a:gd name="connsiteY449" fmla="*/ 1697428 h 1827065"/>
              <a:gd name="connsiteX450" fmla="*/ 11324026 w 11349163"/>
              <a:gd name="connsiteY450" fmla="*/ 1709443 h 1827065"/>
              <a:gd name="connsiteX451" fmla="*/ 11322423 w 11349163"/>
              <a:gd name="connsiteY451" fmla="*/ 1711847 h 1827065"/>
              <a:gd name="connsiteX452" fmla="*/ 11322423 w 11349163"/>
              <a:gd name="connsiteY452" fmla="*/ 1743587 h 1827065"/>
              <a:gd name="connsiteX453" fmla="*/ 11303577 w 11349163"/>
              <a:gd name="connsiteY453" fmla="*/ 1771763 h 1827065"/>
              <a:gd name="connsiteX454" fmla="*/ 11171144 w 11349163"/>
              <a:gd name="connsiteY454" fmla="*/ 1827065 h 1827065"/>
              <a:gd name="connsiteX455" fmla="*/ 5962078 w 11349163"/>
              <a:gd name="connsiteY455" fmla="*/ 1827065 h 1827065"/>
              <a:gd name="connsiteX456" fmla="*/ 187281 w 11349163"/>
              <a:gd name="connsiteY456" fmla="*/ 1827065 h 1827065"/>
              <a:gd name="connsiteX457" fmla="*/ 0 w 11349163"/>
              <a:gd name="connsiteY457" fmla="*/ 1638271 h 1827065"/>
              <a:gd name="connsiteX458" fmla="*/ 0 w 11349163"/>
              <a:gd name="connsiteY458" fmla="*/ 1462861 h 1827065"/>
              <a:gd name="connsiteX459" fmla="*/ 2568 w 11349163"/>
              <a:gd name="connsiteY459" fmla="*/ 1460817 h 1827065"/>
              <a:gd name="connsiteX460" fmla="*/ 19590 w 11349163"/>
              <a:gd name="connsiteY460" fmla="*/ 1440290 h 1827065"/>
              <a:gd name="connsiteX461" fmla="*/ 19590 w 11349163"/>
              <a:gd name="connsiteY461" fmla="*/ 1431479 h 1827065"/>
              <a:gd name="connsiteX462" fmla="*/ 14784 w 11349163"/>
              <a:gd name="connsiteY462" fmla="*/ 1431479 h 1827065"/>
              <a:gd name="connsiteX463" fmla="*/ 14784 w 11349163"/>
              <a:gd name="connsiteY463" fmla="*/ 1426672 h 1827065"/>
              <a:gd name="connsiteX464" fmla="*/ 19590 w 11349163"/>
              <a:gd name="connsiteY464" fmla="*/ 1426672 h 1827065"/>
              <a:gd name="connsiteX465" fmla="*/ 19590 w 11349163"/>
              <a:gd name="connsiteY465" fmla="*/ 1419463 h 1827065"/>
              <a:gd name="connsiteX466" fmla="*/ 21993 w 11349163"/>
              <a:gd name="connsiteY466" fmla="*/ 1417861 h 1827065"/>
              <a:gd name="connsiteX467" fmla="*/ 27600 w 11349163"/>
              <a:gd name="connsiteY467" fmla="*/ 1417861 h 1827065"/>
              <a:gd name="connsiteX468" fmla="*/ 27600 w 11349163"/>
              <a:gd name="connsiteY468" fmla="*/ 1405845 h 1827065"/>
              <a:gd name="connsiteX469" fmla="*/ 33208 w 11349163"/>
              <a:gd name="connsiteY469" fmla="*/ 1405845 h 1827065"/>
              <a:gd name="connsiteX470" fmla="*/ 33208 w 11349163"/>
              <a:gd name="connsiteY470" fmla="*/ 1417060 h 1827065"/>
              <a:gd name="connsiteX471" fmla="*/ 40417 w 11349163"/>
              <a:gd name="connsiteY471" fmla="*/ 1417060 h 1827065"/>
              <a:gd name="connsiteX472" fmla="*/ 40417 w 11349163"/>
              <a:gd name="connsiteY472" fmla="*/ 1405845 h 1827065"/>
              <a:gd name="connsiteX473" fmla="*/ 45224 w 11349163"/>
              <a:gd name="connsiteY473" fmla="*/ 1405845 h 1827065"/>
              <a:gd name="connsiteX474" fmla="*/ 45224 w 11349163"/>
              <a:gd name="connsiteY474" fmla="*/ 1428275 h 1827065"/>
              <a:gd name="connsiteX475" fmla="*/ 50831 w 11349163"/>
              <a:gd name="connsiteY475" fmla="*/ 1428275 h 1827065"/>
              <a:gd name="connsiteX476" fmla="*/ 50831 w 11349163"/>
              <a:gd name="connsiteY476" fmla="*/ 1433081 h 1827065"/>
              <a:gd name="connsiteX477" fmla="*/ 204633 w 11349163"/>
              <a:gd name="connsiteY477" fmla="*/ 1433081 h 1827065"/>
              <a:gd name="connsiteX478" fmla="*/ 355230 w 11349163"/>
              <a:gd name="connsiteY478" fmla="*/ 1433081 h 1827065"/>
              <a:gd name="connsiteX479" fmla="*/ 355230 w 11349163"/>
              <a:gd name="connsiteY479" fmla="*/ 1428275 h 1827065"/>
              <a:gd name="connsiteX480" fmla="*/ 360838 w 11349163"/>
              <a:gd name="connsiteY480" fmla="*/ 1428275 h 1827065"/>
              <a:gd name="connsiteX481" fmla="*/ 360838 w 11349163"/>
              <a:gd name="connsiteY481" fmla="*/ 1405845 h 1827065"/>
              <a:gd name="connsiteX482" fmla="*/ 365644 w 11349163"/>
              <a:gd name="connsiteY482" fmla="*/ 1405845 h 1827065"/>
              <a:gd name="connsiteX483" fmla="*/ 365644 w 11349163"/>
              <a:gd name="connsiteY483" fmla="*/ 1417060 h 1827065"/>
              <a:gd name="connsiteX484" fmla="*/ 372854 w 11349163"/>
              <a:gd name="connsiteY484" fmla="*/ 1417060 h 1827065"/>
              <a:gd name="connsiteX485" fmla="*/ 372854 w 11349163"/>
              <a:gd name="connsiteY485" fmla="*/ 1405845 h 1827065"/>
              <a:gd name="connsiteX486" fmla="*/ 378461 w 11349163"/>
              <a:gd name="connsiteY486" fmla="*/ 1405845 h 1827065"/>
              <a:gd name="connsiteX487" fmla="*/ 378461 w 11349163"/>
              <a:gd name="connsiteY487" fmla="*/ 1417861 h 1827065"/>
              <a:gd name="connsiteX488" fmla="*/ 384068 w 11349163"/>
              <a:gd name="connsiteY488" fmla="*/ 1417861 h 1827065"/>
              <a:gd name="connsiteX489" fmla="*/ 386471 w 11349163"/>
              <a:gd name="connsiteY489" fmla="*/ 1419463 h 1827065"/>
              <a:gd name="connsiteX490" fmla="*/ 386471 w 11349163"/>
              <a:gd name="connsiteY490" fmla="*/ 1426672 h 1827065"/>
              <a:gd name="connsiteX491" fmla="*/ 391278 w 11349163"/>
              <a:gd name="connsiteY491" fmla="*/ 1426672 h 1827065"/>
              <a:gd name="connsiteX492" fmla="*/ 391278 w 11349163"/>
              <a:gd name="connsiteY492" fmla="*/ 1431479 h 1827065"/>
              <a:gd name="connsiteX493" fmla="*/ 386471 w 11349163"/>
              <a:gd name="connsiteY493" fmla="*/ 1431479 h 1827065"/>
              <a:gd name="connsiteX494" fmla="*/ 386471 w 11349163"/>
              <a:gd name="connsiteY494" fmla="*/ 1440290 h 1827065"/>
              <a:gd name="connsiteX495" fmla="*/ 448152 w 11349163"/>
              <a:gd name="connsiteY495" fmla="*/ 1496364 h 1827065"/>
              <a:gd name="connsiteX496" fmla="*/ 522650 w 11349163"/>
              <a:gd name="connsiteY496" fmla="*/ 1523600 h 1827065"/>
              <a:gd name="connsiteX497" fmla="*/ 522650 w 11349163"/>
              <a:gd name="connsiteY497" fmla="*/ 1516390 h 1827065"/>
              <a:gd name="connsiteX498" fmla="*/ 533064 w 11349163"/>
              <a:gd name="connsiteY498" fmla="*/ 1516390 h 1827065"/>
              <a:gd name="connsiteX499" fmla="*/ 536268 w 11349163"/>
              <a:gd name="connsiteY499" fmla="*/ 1521196 h 1827065"/>
              <a:gd name="connsiteX500" fmla="*/ 536268 w 11349163"/>
              <a:gd name="connsiteY500" fmla="*/ 1530008 h 1827065"/>
              <a:gd name="connsiteX501" fmla="*/ 572315 w 11349163"/>
              <a:gd name="connsiteY501" fmla="*/ 1530008 h 1827065"/>
              <a:gd name="connsiteX502" fmla="*/ 572315 w 11349163"/>
              <a:gd name="connsiteY502" fmla="*/ 1544427 h 1827065"/>
              <a:gd name="connsiteX503" fmla="*/ 574718 w 11349163"/>
              <a:gd name="connsiteY503" fmla="*/ 1544427 h 1827065"/>
              <a:gd name="connsiteX504" fmla="*/ 574718 w 11349163"/>
              <a:gd name="connsiteY504" fmla="*/ 1548432 h 1827065"/>
              <a:gd name="connsiteX505" fmla="*/ 561902 w 11349163"/>
              <a:gd name="connsiteY505" fmla="*/ 1548432 h 1827065"/>
              <a:gd name="connsiteX506" fmla="*/ 557896 w 11349163"/>
              <a:gd name="connsiteY506" fmla="*/ 1555642 h 1827065"/>
              <a:gd name="connsiteX507" fmla="*/ 531462 w 11349163"/>
              <a:gd name="connsiteY507" fmla="*/ 1555642 h 1827065"/>
              <a:gd name="connsiteX508" fmla="*/ 531462 w 11349163"/>
              <a:gd name="connsiteY508" fmla="*/ 1575668 h 1827065"/>
              <a:gd name="connsiteX509" fmla="*/ 538671 w 11349163"/>
              <a:gd name="connsiteY509" fmla="*/ 1575668 h 1827065"/>
              <a:gd name="connsiteX510" fmla="*/ 538671 w 11349163"/>
              <a:gd name="connsiteY510" fmla="*/ 1580474 h 1827065"/>
              <a:gd name="connsiteX511" fmla="*/ 621179 w 11349163"/>
              <a:gd name="connsiteY511" fmla="*/ 1602103 h 1827065"/>
              <a:gd name="connsiteX512" fmla="*/ 621179 w 11349163"/>
              <a:gd name="connsiteY512" fmla="*/ 1620527 h 1827065"/>
              <a:gd name="connsiteX513" fmla="*/ 574718 w 11349163"/>
              <a:gd name="connsiteY513" fmla="*/ 1630139 h 1827065"/>
              <a:gd name="connsiteX514" fmla="*/ 574718 w 11349163"/>
              <a:gd name="connsiteY514" fmla="*/ 1642956 h 1827065"/>
              <a:gd name="connsiteX515" fmla="*/ 578724 w 11349163"/>
              <a:gd name="connsiteY515" fmla="*/ 1642956 h 1827065"/>
              <a:gd name="connsiteX516" fmla="*/ 578724 w 11349163"/>
              <a:gd name="connsiteY516" fmla="*/ 1655773 h 1827065"/>
              <a:gd name="connsiteX517" fmla="*/ 582729 w 11349163"/>
              <a:gd name="connsiteY517" fmla="*/ 1659778 h 1827065"/>
              <a:gd name="connsiteX518" fmla="*/ 634797 w 11349163"/>
              <a:gd name="connsiteY518" fmla="*/ 1659778 h 1827065"/>
              <a:gd name="connsiteX519" fmla="*/ 634797 w 11349163"/>
              <a:gd name="connsiteY519" fmla="*/ 1650967 h 1827065"/>
              <a:gd name="connsiteX520" fmla="*/ 652421 w 11349163"/>
              <a:gd name="connsiteY520" fmla="*/ 1650967 h 1827065"/>
              <a:gd name="connsiteX521" fmla="*/ 652421 w 11349163"/>
              <a:gd name="connsiteY521" fmla="*/ 1604506 h 1827065"/>
              <a:gd name="connsiteX522" fmla="*/ 665237 w 11349163"/>
              <a:gd name="connsiteY522" fmla="*/ 1604506 h 1827065"/>
              <a:gd name="connsiteX523" fmla="*/ 691672 w 11349163"/>
              <a:gd name="connsiteY523" fmla="*/ 1014131 h 1827065"/>
              <a:gd name="connsiteX524" fmla="*/ 677253 w 11349163"/>
              <a:gd name="connsiteY524" fmla="*/ 1009325 h 1827065"/>
              <a:gd name="connsiteX525" fmla="*/ 677253 w 11349163"/>
              <a:gd name="connsiteY525" fmla="*/ 966068 h 1827065"/>
              <a:gd name="connsiteX526" fmla="*/ 671646 w 11349163"/>
              <a:gd name="connsiteY526" fmla="*/ 958858 h 1827065"/>
              <a:gd name="connsiteX527" fmla="*/ 671646 w 11349163"/>
              <a:gd name="connsiteY527" fmla="*/ 930822 h 1827065"/>
              <a:gd name="connsiteX528" fmla="*/ 656426 w 11349163"/>
              <a:gd name="connsiteY528" fmla="*/ 922010 h 1827065"/>
              <a:gd name="connsiteX529" fmla="*/ 648415 w 11349163"/>
              <a:gd name="connsiteY529" fmla="*/ 915602 h 1827065"/>
              <a:gd name="connsiteX530" fmla="*/ 634797 w 11349163"/>
              <a:gd name="connsiteY530" fmla="*/ 885162 h 1827065"/>
              <a:gd name="connsiteX531" fmla="*/ 634797 w 11349163"/>
              <a:gd name="connsiteY531" fmla="*/ 860329 h 1827065"/>
              <a:gd name="connsiteX532" fmla="*/ 638803 w 11349163"/>
              <a:gd name="connsiteY532" fmla="*/ 858727 h 1827065"/>
              <a:gd name="connsiteX533" fmla="*/ 638803 w 11349163"/>
              <a:gd name="connsiteY533" fmla="*/ 852319 h 1827065"/>
              <a:gd name="connsiteX534" fmla="*/ 641206 w 11349163"/>
              <a:gd name="connsiteY534" fmla="*/ 850716 h 1827065"/>
              <a:gd name="connsiteX535" fmla="*/ 641206 w 11349163"/>
              <a:gd name="connsiteY535" fmla="*/ 848313 h 1827065"/>
              <a:gd name="connsiteX536" fmla="*/ 643609 w 11349163"/>
              <a:gd name="connsiteY536" fmla="*/ 846711 h 1827065"/>
              <a:gd name="connsiteX537" fmla="*/ 643609 w 11349163"/>
              <a:gd name="connsiteY537" fmla="*/ 842706 h 1827065"/>
              <a:gd name="connsiteX538" fmla="*/ 672447 w 11349163"/>
              <a:gd name="connsiteY538" fmla="*/ 836298 h 1827065"/>
              <a:gd name="connsiteX539" fmla="*/ 670845 w 11349163"/>
              <a:gd name="connsiteY539" fmla="*/ 833093 h 1827065"/>
              <a:gd name="connsiteX540" fmla="*/ 664436 w 11349163"/>
              <a:gd name="connsiteY540" fmla="*/ 808261 h 1827065"/>
              <a:gd name="connsiteX541" fmla="*/ 664436 w 11349163"/>
              <a:gd name="connsiteY541" fmla="*/ 804256 h 1827065"/>
              <a:gd name="connsiteX542" fmla="*/ 666839 w 11349163"/>
              <a:gd name="connsiteY542" fmla="*/ 804256 h 1827065"/>
              <a:gd name="connsiteX543" fmla="*/ 666839 w 11349163"/>
              <a:gd name="connsiteY543" fmla="*/ 806659 h 1827065"/>
              <a:gd name="connsiteX544" fmla="*/ 689269 w 11349163"/>
              <a:gd name="connsiteY544" fmla="*/ 793041 h 1827065"/>
              <a:gd name="connsiteX545" fmla="*/ 689269 w 11349163"/>
              <a:gd name="connsiteY545" fmla="*/ 772214 h 1827065"/>
              <a:gd name="connsiteX546" fmla="*/ 693274 w 11349163"/>
              <a:gd name="connsiteY546" fmla="*/ 772214 h 1827065"/>
              <a:gd name="connsiteX547" fmla="*/ 693274 w 11349163"/>
              <a:gd name="connsiteY547" fmla="*/ 766606 h 1827065"/>
              <a:gd name="connsiteX548" fmla="*/ 702086 w 11349163"/>
              <a:gd name="connsiteY548" fmla="*/ 765004 h 1827065"/>
              <a:gd name="connsiteX549" fmla="*/ 703688 w 11349163"/>
              <a:gd name="connsiteY549" fmla="*/ 642443 h 1827065"/>
              <a:gd name="connsiteX550" fmla="*/ 702086 w 11349163"/>
              <a:gd name="connsiteY550" fmla="*/ 640040 h 1827065"/>
              <a:gd name="connsiteX551" fmla="*/ 702086 w 11349163"/>
              <a:gd name="connsiteY551" fmla="*/ 636035 h 1827065"/>
              <a:gd name="connsiteX552" fmla="*/ 706091 w 11349163"/>
              <a:gd name="connsiteY552" fmla="*/ 634433 h 1827065"/>
              <a:gd name="connsiteX553" fmla="*/ 703688 w 11349163"/>
              <a:gd name="connsiteY553" fmla="*/ 535903 h 1827065"/>
              <a:gd name="connsiteX554" fmla="*/ 701285 w 11349163"/>
              <a:gd name="connsiteY554" fmla="*/ 529495 h 1827065"/>
              <a:gd name="connsiteX555" fmla="*/ 705290 w 11349163"/>
              <a:gd name="connsiteY555" fmla="*/ 527092 h 1827065"/>
              <a:gd name="connsiteX556" fmla="*/ 705290 w 11349163"/>
              <a:gd name="connsiteY556" fmla="*/ 522285 h 1827065"/>
              <a:gd name="connsiteX557" fmla="*/ 708494 w 11349163"/>
              <a:gd name="connsiteY557" fmla="*/ 519882 h 1827065"/>
              <a:gd name="connsiteX558" fmla="*/ 709295 w 11349163"/>
              <a:gd name="connsiteY558" fmla="*/ 417348 h 1827065"/>
              <a:gd name="connsiteX559" fmla="*/ 703688 w 11349163"/>
              <a:gd name="connsiteY559" fmla="*/ 417348 h 1827065"/>
              <a:gd name="connsiteX560" fmla="*/ 703688 w 11349163"/>
              <a:gd name="connsiteY560" fmla="*/ 412541 h 1827065"/>
              <a:gd name="connsiteX561" fmla="*/ 708494 w 11349163"/>
              <a:gd name="connsiteY561" fmla="*/ 412541 h 1827065"/>
              <a:gd name="connsiteX562" fmla="*/ 708494 w 11349163"/>
              <a:gd name="connsiteY562" fmla="*/ 410138 h 1827065"/>
              <a:gd name="connsiteX563" fmla="*/ 705290 w 11349163"/>
              <a:gd name="connsiteY563" fmla="*/ 408536 h 1827065"/>
              <a:gd name="connsiteX564" fmla="*/ 705290 w 11349163"/>
              <a:gd name="connsiteY564" fmla="*/ 406934 h 1827065"/>
              <a:gd name="connsiteX565" fmla="*/ 704489 w 11349163"/>
              <a:gd name="connsiteY565" fmla="*/ 405332 h 1827065"/>
              <a:gd name="connsiteX566" fmla="*/ 704489 w 11349163"/>
              <a:gd name="connsiteY566" fmla="*/ 402128 h 1827065"/>
              <a:gd name="connsiteX567" fmla="*/ 710096 w 11349163"/>
              <a:gd name="connsiteY567" fmla="*/ 401327 h 1827065"/>
              <a:gd name="connsiteX568" fmla="*/ 710096 w 11349163"/>
              <a:gd name="connsiteY568" fmla="*/ 286776 h 1827065"/>
              <a:gd name="connsiteX569" fmla="*/ 709295 w 11349163"/>
              <a:gd name="connsiteY569" fmla="*/ 286776 h 1827065"/>
              <a:gd name="connsiteX570" fmla="*/ 709295 w 11349163"/>
              <a:gd name="connsiteY570" fmla="*/ 284373 h 1827065"/>
              <a:gd name="connsiteX571" fmla="*/ 711698 w 11349163"/>
              <a:gd name="connsiteY571" fmla="*/ 284373 h 1827065"/>
              <a:gd name="connsiteX572" fmla="*/ 711698 w 11349163"/>
              <a:gd name="connsiteY572" fmla="*/ 266750 h 1827065"/>
              <a:gd name="connsiteX573" fmla="*/ 714101 w 11349163"/>
              <a:gd name="connsiteY573" fmla="*/ 265148 h 1827065"/>
              <a:gd name="connsiteX574" fmla="*/ 716505 w 11349163"/>
              <a:gd name="connsiteY574" fmla="*/ 266750 h 1827065"/>
              <a:gd name="connsiteX575" fmla="*/ 716505 w 11349163"/>
              <a:gd name="connsiteY575" fmla="*/ 284373 h 1827065"/>
              <a:gd name="connsiteX576" fmla="*/ 718908 w 11349163"/>
              <a:gd name="connsiteY576" fmla="*/ 284373 h 1827065"/>
              <a:gd name="connsiteX577" fmla="*/ 718908 w 11349163"/>
              <a:gd name="connsiteY577" fmla="*/ 286776 h 1827065"/>
              <a:gd name="connsiteX578" fmla="*/ 718107 w 11349163"/>
              <a:gd name="connsiteY578" fmla="*/ 286776 h 1827065"/>
              <a:gd name="connsiteX579" fmla="*/ 718107 w 11349163"/>
              <a:gd name="connsiteY579" fmla="*/ 400526 h 1827065"/>
              <a:gd name="connsiteX580" fmla="*/ 722913 w 11349163"/>
              <a:gd name="connsiteY580" fmla="*/ 401327 h 1827065"/>
              <a:gd name="connsiteX581" fmla="*/ 722913 w 11349163"/>
              <a:gd name="connsiteY581" fmla="*/ 404531 h 1827065"/>
              <a:gd name="connsiteX582" fmla="*/ 722112 w 11349163"/>
              <a:gd name="connsiteY582" fmla="*/ 406133 h 1827065"/>
              <a:gd name="connsiteX583" fmla="*/ 722112 w 11349163"/>
              <a:gd name="connsiteY583" fmla="*/ 408536 h 1827065"/>
              <a:gd name="connsiteX584" fmla="*/ 718908 w 11349163"/>
              <a:gd name="connsiteY584" fmla="*/ 410138 h 1827065"/>
              <a:gd name="connsiteX585" fmla="*/ 718908 w 11349163"/>
              <a:gd name="connsiteY585" fmla="*/ 412541 h 1827065"/>
              <a:gd name="connsiteX586" fmla="*/ 725316 w 11349163"/>
              <a:gd name="connsiteY586" fmla="*/ 412541 h 1827065"/>
              <a:gd name="connsiteX587" fmla="*/ 725316 w 11349163"/>
              <a:gd name="connsiteY587" fmla="*/ 417348 h 1827065"/>
              <a:gd name="connsiteX588" fmla="*/ 719709 w 11349163"/>
              <a:gd name="connsiteY588" fmla="*/ 417348 h 1827065"/>
              <a:gd name="connsiteX589" fmla="*/ 720510 w 11349163"/>
              <a:gd name="connsiteY589" fmla="*/ 519081 h 1827065"/>
              <a:gd name="connsiteX590" fmla="*/ 723714 w 11349163"/>
              <a:gd name="connsiteY590" fmla="*/ 521484 h 1827065"/>
              <a:gd name="connsiteX591" fmla="*/ 723714 w 11349163"/>
              <a:gd name="connsiteY591" fmla="*/ 526291 h 1827065"/>
              <a:gd name="connsiteX592" fmla="*/ 727719 w 11349163"/>
              <a:gd name="connsiteY592" fmla="*/ 528694 h 1827065"/>
              <a:gd name="connsiteX593" fmla="*/ 725316 w 11349163"/>
              <a:gd name="connsiteY593" fmla="*/ 535102 h 1827065"/>
              <a:gd name="connsiteX594" fmla="*/ 722913 w 11349163"/>
              <a:gd name="connsiteY594" fmla="*/ 633632 h 1827065"/>
              <a:gd name="connsiteX595" fmla="*/ 726918 w 11349163"/>
              <a:gd name="connsiteY595" fmla="*/ 635234 h 1827065"/>
              <a:gd name="connsiteX596" fmla="*/ 726918 w 11349163"/>
              <a:gd name="connsiteY596" fmla="*/ 639239 h 1827065"/>
              <a:gd name="connsiteX597" fmla="*/ 725316 w 11349163"/>
              <a:gd name="connsiteY597" fmla="*/ 641642 h 1827065"/>
              <a:gd name="connsiteX598" fmla="*/ 726918 w 11349163"/>
              <a:gd name="connsiteY598" fmla="*/ 764203 h 1827065"/>
              <a:gd name="connsiteX599" fmla="*/ 735730 w 11349163"/>
              <a:gd name="connsiteY599" fmla="*/ 765805 h 1827065"/>
              <a:gd name="connsiteX600" fmla="*/ 735730 w 11349163"/>
              <a:gd name="connsiteY600" fmla="*/ 771412 h 1827065"/>
              <a:gd name="connsiteX601" fmla="*/ 740536 w 11349163"/>
              <a:gd name="connsiteY601" fmla="*/ 771412 h 1827065"/>
              <a:gd name="connsiteX602" fmla="*/ 740536 w 11349163"/>
              <a:gd name="connsiteY602" fmla="*/ 791439 h 1827065"/>
              <a:gd name="connsiteX603" fmla="*/ 762965 w 11349163"/>
              <a:gd name="connsiteY603" fmla="*/ 805057 h 1827065"/>
              <a:gd name="connsiteX604" fmla="*/ 762965 w 11349163"/>
              <a:gd name="connsiteY604" fmla="*/ 802653 h 1827065"/>
              <a:gd name="connsiteX605" fmla="*/ 765369 w 11349163"/>
              <a:gd name="connsiteY605" fmla="*/ 802653 h 1827065"/>
              <a:gd name="connsiteX606" fmla="*/ 765369 w 11349163"/>
              <a:gd name="connsiteY606" fmla="*/ 806659 h 1827065"/>
              <a:gd name="connsiteX607" fmla="*/ 758960 w 11349163"/>
              <a:gd name="connsiteY607" fmla="*/ 831491 h 1827065"/>
              <a:gd name="connsiteX608" fmla="*/ 756557 w 11349163"/>
              <a:gd name="connsiteY608" fmla="*/ 834695 h 1827065"/>
              <a:gd name="connsiteX609" fmla="*/ 785395 w 11349163"/>
              <a:gd name="connsiteY609" fmla="*/ 841104 h 1827065"/>
              <a:gd name="connsiteX610" fmla="*/ 785395 w 11349163"/>
              <a:gd name="connsiteY610" fmla="*/ 845109 h 1827065"/>
              <a:gd name="connsiteX611" fmla="*/ 787798 w 11349163"/>
              <a:gd name="connsiteY611" fmla="*/ 846711 h 1827065"/>
              <a:gd name="connsiteX612" fmla="*/ 787798 w 11349163"/>
              <a:gd name="connsiteY612" fmla="*/ 849114 h 1827065"/>
              <a:gd name="connsiteX613" fmla="*/ 790201 w 11349163"/>
              <a:gd name="connsiteY613" fmla="*/ 850716 h 1827065"/>
              <a:gd name="connsiteX614" fmla="*/ 790201 w 11349163"/>
              <a:gd name="connsiteY614" fmla="*/ 857125 h 1827065"/>
              <a:gd name="connsiteX615" fmla="*/ 794207 w 11349163"/>
              <a:gd name="connsiteY615" fmla="*/ 858727 h 1827065"/>
              <a:gd name="connsiteX616" fmla="*/ 794207 w 11349163"/>
              <a:gd name="connsiteY616" fmla="*/ 883560 h 1827065"/>
              <a:gd name="connsiteX617" fmla="*/ 780589 w 11349163"/>
              <a:gd name="connsiteY617" fmla="*/ 914000 h 1827065"/>
              <a:gd name="connsiteX618" fmla="*/ 772578 w 11349163"/>
              <a:gd name="connsiteY618" fmla="*/ 920408 h 1827065"/>
              <a:gd name="connsiteX619" fmla="*/ 757358 w 11349163"/>
              <a:gd name="connsiteY619" fmla="*/ 929220 h 1827065"/>
              <a:gd name="connsiteX620" fmla="*/ 757358 w 11349163"/>
              <a:gd name="connsiteY620" fmla="*/ 955654 h 1827065"/>
              <a:gd name="connsiteX621" fmla="*/ 751751 w 11349163"/>
              <a:gd name="connsiteY621" fmla="*/ 962864 h 1827065"/>
              <a:gd name="connsiteX622" fmla="*/ 751751 w 11349163"/>
              <a:gd name="connsiteY622" fmla="*/ 1006120 h 1827065"/>
              <a:gd name="connsiteX623" fmla="*/ 737332 w 11349163"/>
              <a:gd name="connsiteY623" fmla="*/ 1010927 h 1827065"/>
              <a:gd name="connsiteX624" fmla="*/ 760562 w 11349163"/>
              <a:gd name="connsiteY624" fmla="*/ 1527605 h 1827065"/>
              <a:gd name="connsiteX625" fmla="*/ 795008 w 11349163"/>
              <a:gd name="connsiteY625" fmla="*/ 1527605 h 1827065"/>
              <a:gd name="connsiteX626" fmla="*/ 795008 w 11349163"/>
              <a:gd name="connsiteY626" fmla="*/ 1457913 h 1827065"/>
              <a:gd name="connsiteX627" fmla="*/ 824647 w 11349163"/>
              <a:gd name="connsiteY627" fmla="*/ 1457913 h 1827065"/>
              <a:gd name="connsiteX628" fmla="*/ 824647 w 11349163"/>
              <a:gd name="connsiteY628" fmla="*/ 1441091 h 1827065"/>
              <a:gd name="connsiteX629" fmla="*/ 819840 w 11349163"/>
              <a:gd name="connsiteY629" fmla="*/ 1441091 h 1827065"/>
              <a:gd name="connsiteX630" fmla="*/ 819840 w 11349163"/>
              <a:gd name="connsiteY630" fmla="*/ 1420264 h 1827065"/>
              <a:gd name="connsiteX631" fmla="*/ 845474 w 11349163"/>
              <a:gd name="connsiteY631" fmla="*/ 1420264 h 1827065"/>
              <a:gd name="connsiteX632" fmla="*/ 845474 w 11349163"/>
              <a:gd name="connsiteY632" fmla="*/ 1429877 h 1827065"/>
              <a:gd name="connsiteX633" fmla="*/ 848678 w 11349163"/>
              <a:gd name="connsiteY633" fmla="*/ 1429877 h 1827065"/>
              <a:gd name="connsiteX634" fmla="*/ 848678 w 11349163"/>
              <a:gd name="connsiteY634" fmla="*/ 1426672 h 1827065"/>
              <a:gd name="connsiteX635" fmla="*/ 858291 w 11349163"/>
              <a:gd name="connsiteY635" fmla="*/ 1426672 h 1827065"/>
              <a:gd name="connsiteX636" fmla="*/ 858291 w 11349163"/>
              <a:gd name="connsiteY636" fmla="*/ 1421065 h 1827065"/>
              <a:gd name="connsiteX637" fmla="*/ 884725 w 11349163"/>
              <a:gd name="connsiteY637" fmla="*/ 1421065 h 1827065"/>
              <a:gd name="connsiteX638" fmla="*/ 884725 w 11349163"/>
              <a:gd name="connsiteY638" fmla="*/ 1416259 h 1827065"/>
              <a:gd name="connsiteX639" fmla="*/ 891935 w 11349163"/>
              <a:gd name="connsiteY639" fmla="*/ 1416259 h 1827065"/>
              <a:gd name="connsiteX640" fmla="*/ 891935 w 11349163"/>
              <a:gd name="connsiteY640" fmla="*/ 1406646 h 1827065"/>
              <a:gd name="connsiteX641" fmla="*/ 944804 w 11349163"/>
              <a:gd name="connsiteY641" fmla="*/ 1406646 h 1827065"/>
              <a:gd name="connsiteX642" fmla="*/ 944804 w 11349163"/>
              <a:gd name="connsiteY642" fmla="*/ 1331347 h 1827065"/>
              <a:gd name="connsiteX643" fmla="*/ 949610 w 11349163"/>
              <a:gd name="connsiteY643" fmla="*/ 1331347 h 1827065"/>
              <a:gd name="connsiteX644" fmla="*/ 949610 w 11349163"/>
              <a:gd name="connsiteY644" fmla="*/ 1246436 h 1827065"/>
              <a:gd name="connsiteX645" fmla="*/ 970438 w 11349163"/>
              <a:gd name="connsiteY645" fmla="*/ 1227211 h 1827065"/>
              <a:gd name="connsiteX646" fmla="*/ 1000077 w 11349163"/>
              <a:gd name="connsiteY646" fmla="*/ 1207184 h 1827065"/>
              <a:gd name="connsiteX647" fmla="*/ 1005684 w 11349163"/>
              <a:gd name="connsiteY647" fmla="*/ 1207184 h 1827065"/>
              <a:gd name="connsiteX648" fmla="*/ 1005684 w 11349163"/>
              <a:gd name="connsiteY648" fmla="*/ 1203179 h 1827065"/>
              <a:gd name="connsiteX649" fmla="*/ 1023307 w 11349163"/>
              <a:gd name="connsiteY649" fmla="*/ 1203179 h 1827065"/>
              <a:gd name="connsiteX650" fmla="*/ 1023307 w 11349163"/>
              <a:gd name="connsiteY650" fmla="*/ 1207184 h 1827065"/>
              <a:gd name="connsiteX651" fmla="*/ 1031318 w 11349163"/>
              <a:gd name="connsiteY651" fmla="*/ 1207184 h 1827065"/>
              <a:gd name="connsiteX652" fmla="*/ 1031318 w 11349163"/>
              <a:gd name="connsiteY652" fmla="*/ 1192765 h 1827065"/>
              <a:gd name="connsiteX653" fmla="*/ 1038527 w 11349163"/>
              <a:gd name="connsiteY653" fmla="*/ 1192765 h 1827065"/>
              <a:gd name="connsiteX654" fmla="*/ 1096203 w 11349163"/>
              <a:gd name="connsiteY654" fmla="*/ 1171137 h 1827065"/>
              <a:gd name="connsiteX655" fmla="*/ 1168297 w 11349163"/>
              <a:gd name="connsiteY655" fmla="*/ 1157519 h 1827065"/>
              <a:gd name="connsiteX656" fmla="*/ 1168297 w 11349163"/>
              <a:gd name="connsiteY656" fmla="*/ 1150310 h 1827065"/>
              <a:gd name="connsiteX657" fmla="*/ 1240392 w 11349163"/>
              <a:gd name="connsiteY657" fmla="*/ 1150310 h 1827065"/>
              <a:gd name="connsiteX658" fmla="*/ 1240392 w 11349163"/>
              <a:gd name="connsiteY658" fmla="*/ 1145503 h 1827065"/>
              <a:gd name="connsiteX659" fmla="*/ 1235586 w 11349163"/>
              <a:gd name="connsiteY659" fmla="*/ 1142299 h 1827065"/>
              <a:gd name="connsiteX660" fmla="*/ 1235586 w 11349163"/>
              <a:gd name="connsiteY660" fmla="*/ 1134289 h 1827065"/>
              <a:gd name="connsiteX661" fmla="*/ 1254811 w 11349163"/>
              <a:gd name="connsiteY661" fmla="*/ 1134289 h 1827065"/>
              <a:gd name="connsiteX662" fmla="*/ 1254811 w 11349163"/>
              <a:gd name="connsiteY662" fmla="*/ 1109456 h 1827065"/>
              <a:gd name="connsiteX663" fmla="*/ 1258015 w 11349163"/>
              <a:gd name="connsiteY663" fmla="*/ 1109456 h 1827065"/>
              <a:gd name="connsiteX664" fmla="*/ 1270031 w 11349163"/>
              <a:gd name="connsiteY664" fmla="*/ 1121472 h 1827065"/>
              <a:gd name="connsiteX665" fmla="*/ 1275638 w 11349163"/>
              <a:gd name="connsiteY665" fmla="*/ 1121472 h 1827065"/>
              <a:gd name="connsiteX666" fmla="*/ 1275638 w 11349163"/>
              <a:gd name="connsiteY666" fmla="*/ 1157519 h 1827065"/>
              <a:gd name="connsiteX667" fmla="*/ 1292460 w 11349163"/>
              <a:gd name="connsiteY667" fmla="*/ 1157519 h 1827065"/>
              <a:gd name="connsiteX668" fmla="*/ 1292460 w 11349163"/>
              <a:gd name="connsiteY668" fmla="*/ 1114262 h 1827065"/>
              <a:gd name="connsiteX669" fmla="*/ 1296466 w 11349163"/>
              <a:gd name="connsiteY669" fmla="*/ 1114262 h 1827065"/>
              <a:gd name="connsiteX670" fmla="*/ 1296466 w 11349163"/>
              <a:gd name="connsiteY670" fmla="*/ 1157519 h 1827065"/>
              <a:gd name="connsiteX671" fmla="*/ 1306078 w 11349163"/>
              <a:gd name="connsiteY671" fmla="*/ 1157519 h 1827065"/>
              <a:gd name="connsiteX672" fmla="*/ 1310084 w 11349163"/>
              <a:gd name="connsiteY672" fmla="*/ 1151111 h 1827065"/>
              <a:gd name="connsiteX673" fmla="*/ 1386184 w 11349163"/>
              <a:gd name="connsiteY673" fmla="*/ 1159922 h 1827065"/>
              <a:gd name="connsiteX674" fmla="*/ 1464686 w 11349163"/>
              <a:gd name="connsiteY674" fmla="*/ 1195169 h 1827065"/>
              <a:gd name="connsiteX675" fmla="*/ 1464686 w 11349163"/>
              <a:gd name="connsiteY675" fmla="*/ 1210389 h 1827065"/>
              <a:gd name="connsiteX676" fmla="*/ 1476702 w 11349163"/>
              <a:gd name="connsiteY676" fmla="*/ 1210389 h 1827065"/>
              <a:gd name="connsiteX677" fmla="*/ 1484713 w 11349163"/>
              <a:gd name="connsiteY677" fmla="*/ 1236022 h 1827065"/>
              <a:gd name="connsiteX678" fmla="*/ 1484713 w 11349163"/>
              <a:gd name="connsiteY678" fmla="*/ 1254446 h 1827065"/>
              <a:gd name="connsiteX679" fmla="*/ 1480708 w 11349163"/>
              <a:gd name="connsiteY679" fmla="*/ 1254446 h 1827065"/>
              <a:gd name="connsiteX680" fmla="*/ 1480708 w 11349163"/>
              <a:gd name="connsiteY680" fmla="*/ 1335353 h 1827065"/>
              <a:gd name="connsiteX681" fmla="*/ 1483111 w 11349163"/>
              <a:gd name="connsiteY681" fmla="*/ 1335353 h 1827065"/>
              <a:gd name="connsiteX682" fmla="*/ 1483111 w 11349163"/>
              <a:gd name="connsiteY682" fmla="*/ 1437887 h 1827065"/>
              <a:gd name="connsiteX683" fmla="*/ 1529572 w 11349163"/>
              <a:gd name="connsiteY683" fmla="*/ 1437887 h 1827065"/>
              <a:gd name="connsiteX684" fmla="*/ 1529572 w 11349163"/>
              <a:gd name="connsiteY684" fmla="*/ 1429076 h 1827065"/>
              <a:gd name="connsiteX685" fmla="*/ 1539985 w 11349163"/>
              <a:gd name="connsiteY685" fmla="*/ 1429076 h 1827065"/>
              <a:gd name="connsiteX686" fmla="*/ 1539985 w 11349163"/>
              <a:gd name="connsiteY686" fmla="*/ 1408248 h 1827065"/>
              <a:gd name="connsiteX687" fmla="*/ 1567221 w 11349163"/>
              <a:gd name="connsiteY687" fmla="*/ 1408248 h 1827065"/>
              <a:gd name="connsiteX688" fmla="*/ 1567221 w 11349163"/>
              <a:gd name="connsiteY688" fmla="*/ 1374604 h 1827065"/>
              <a:gd name="connsiteX689" fmla="*/ 1605672 w 11349163"/>
              <a:gd name="connsiteY689" fmla="*/ 1374604 h 1827065"/>
              <a:gd name="connsiteX690" fmla="*/ 1605672 w 11349163"/>
              <a:gd name="connsiteY690" fmla="*/ 1368997 h 1827065"/>
              <a:gd name="connsiteX691" fmla="*/ 1614483 w 11349163"/>
              <a:gd name="connsiteY691" fmla="*/ 1368997 h 1827065"/>
              <a:gd name="connsiteX692" fmla="*/ 1614483 w 11349163"/>
              <a:gd name="connsiteY692" fmla="*/ 1374604 h 1827065"/>
              <a:gd name="connsiteX693" fmla="*/ 1642520 w 11349163"/>
              <a:gd name="connsiteY693" fmla="*/ 1374604 h 1827065"/>
              <a:gd name="connsiteX694" fmla="*/ 1642520 w 11349163"/>
              <a:gd name="connsiteY694" fmla="*/ 1384217 h 1827065"/>
              <a:gd name="connsiteX695" fmla="*/ 1650530 w 11349163"/>
              <a:gd name="connsiteY695" fmla="*/ 1391426 h 1827065"/>
              <a:gd name="connsiteX696" fmla="*/ 1665750 w 11349163"/>
              <a:gd name="connsiteY696" fmla="*/ 1391426 h 1827065"/>
              <a:gd name="connsiteX697" fmla="*/ 1665750 w 11349163"/>
              <a:gd name="connsiteY697" fmla="*/ 1398636 h 1827065"/>
              <a:gd name="connsiteX698" fmla="*/ 1684174 w 11349163"/>
              <a:gd name="connsiteY698" fmla="*/ 1398636 h 1827065"/>
              <a:gd name="connsiteX699" fmla="*/ 1684174 w 11349163"/>
              <a:gd name="connsiteY699" fmla="*/ 1407447 h 1827065"/>
              <a:gd name="connsiteX700" fmla="*/ 1705803 w 11349163"/>
              <a:gd name="connsiteY700" fmla="*/ 1407447 h 1827065"/>
              <a:gd name="connsiteX701" fmla="*/ 1712211 w 11349163"/>
              <a:gd name="connsiteY701" fmla="*/ 1416259 h 1827065"/>
              <a:gd name="connsiteX702" fmla="*/ 1715415 w 11349163"/>
              <a:gd name="connsiteY702" fmla="*/ 1419463 h 1827065"/>
              <a:gd name="connsiteX703" fmla="*/ 1715415 w 11349163"/>
              <a:gd name="connsiteY703" fmla="*/ 1390625 h 1827065"/>
              <a:gd name="connsiteX704" fmla="*/ 1755468 w 11349163"/>
              <a:gd name="connsiteY704" fmla="*/ 1390625 h 1827065"/>
              <a:gd name="connsiteX705" fmla="*/ 1755468 w 11349163"/>
              <a:gd name="connsiteY705" fmla="*/ 1340159 h 1827065"/>
              <a:gd name="connsiteX706" fmla="*/ 1749861 w 11349163"/>
              <a:gd name="connsiteY706" fmla="*/ 1340159 h 1827065"/>
              <a:gd name="connsiteX707" fmla="*/ 1749861 w 11349163"/>
              <a:gd name="connsiteY707" fmla="*/ 1322536 h 1827065"/>
              <a:gd name="connsiteX708" fmla="*/ 1777096 w 11349163"/>
              <a:gd name="connsiteY708" fmla="*/ 1322536 h 1827065"/>
              <a:gd name="connsiteX709" fmla="*/ 1777096 w 11349163"/>
              <a:gd name="connsiteY709" fmla="*/ 1306515 h 1827065"/>
              <a:gd name="connsiteX710" fmla="*/ 1797924 w 11349163"/>
              <a:gd name="connsiteY710" fmla="*/ 1284085 h 1827065"/>
              <a:gd name="connsiteX711" fmla="*/ 1797924 w 11349163"/>
              <a:gd name="connsiteY711" fmla="*/ 1271268 h 1827065"/>
              <a:gd name="connsiteX712" fmla="*/ 1805133 w 11349163"/>
              <a:gd name="connsiteY712" fmla="*/ 1271268 h 1827065"/>
              <a:gd name="connsiteX713" fmla="*/ 1805133 w 11349163"/>
              <a:gd name="connsiteY713" fmla="*/ 1124676 h 1827065"/>
              <a:gd name="connsiteX714" fmla="*/ 1817149 w 11349163"/>
              <a:gd name="connsiteY714" fmla="*/ 1124676 h 1827065"/>
              <a:gd name="connsiteX715" fmla="*/ 1817149 w 11349163"/>
              <a:gd name="connsiteY715" fmla="*/ 991702 h 1827065"/>
              <a:gd name="connsiteX716" fmla="*/ 1847589 w 11349163"/>
              <a:gd name="connsiteY716" fmla="*/ 991702 h 1827065"/>
              <a:gd name="connsiteX717" fmla="*/ 1847589 w 11349163"/>
              <a:gd name="connsiteY717" fmla="*/ 978885 h 1827065"/>
              <a:gd name="connsiteX718" fmla="*/ 1859605 w 11349163"/>
              <a:gd name="connsiteY718" fmla="*/ 968471 h 1827065"/>
              <a:gd name="connsiteX719" fmla="*/ 1859605 w 11349163"/>
              <a:gd name="connsiteY719" fmla="*/ 961262 h 1827065"/>
              <a:gd name="connsiteX720" fmla="*/ 1953328 w 11349163"/>
              <a:gd name="connsiteY720" fmla="*/ 873146 h 1827065"/>
              <a:gd name="connsiteX721" fmla="*/ 1961338 w 11349163"/>
              <a:gd name="connsiteY721" fmla="*/ 873146 h 1827065"/>
              <a:gd name="connsiteX722" fmla="*/ 1961338 w 11349163"/>
              <a:gd name="connsiteY722" fmla="*/ 893172 h 1827065"/>
              <a:gd name="connsiteX723" fmla="*/ 1974956 w 11349163"/>
              <a:gd name="connsiteY723" fmla="*/ 909193 h 1827065"/>
              <a:gd name="connsiteX724" fmla="*/ 1974956 w 11349163"/>
              <a:gd name="connsiteY724" fmla="*/ 938832 h 1827065"/>
              <a:gd name="connsiteX725" fmla="*/ 2000590 w 11349163"/>
              <a:gd name="connsiteY725" fmla="*/ 955654 h 1827065"/>
              <a:gd name="connsiteX726" fmla="*/ 2000590 w 11349163"/>
              <a:gd name="connsiteY726" fmla="*/ 903586 h 1827065"/>
              <a:gd name="connsiteX727" fmla="*/ 2003794 w 11349163"/>
              <a:gd name="connsiteY727" fmla="*/ 903586 h 1827065"/>
              <a:gd name="connsiteX728" fmla="*/ 2003794 w 11349163"/>
              <a:gd name="connsiteY728" fmla="*/ 990099 h 1827065"/>
              <a:gd name="connsiteX729" fmla="*/ 2028627 w 11349163"/>
              <a:gd name="connsiteY729" fmla="*/ 990099 h 1827065"/>
              <a:gd name="connsiteX730" fmla="*/ 2028627 w 11349163"/>
              <a:gd name="connsiteY730" fmla="*/ 1161524 h 1827065"/>
              <a:gd name="connsiteX731" fmla="*/ 2055862 w 11349163"/>
              <a:gd name="connsiteY731" fmla="*/ 1161524 h 1827065"/>
              <a:gd name="connsiteX732" fmla="*/ 2055862 w 11349163"/>
              <a:gd name="connsiteY732" fmla="*/ 1422667 h 1827065"/>
              <a:gd name="connsiteX733" fmla="*/ 2085501 w 11349163"/>
              <a:gd name="connsiteY733" fmla="*/ 1422667 h 1827065"/>
              <a:gd name="connsiteX734" fmla="*/ 2085501 w 11349163"/>
              <a:gd name="connsiteY734" fmla="*/ 1452306 h 1827065"/>
              <a:gd name="connsiteX735" fmla="*/ 2107931 w 11349163"/>
              <a:gd name="connsiteY735" fmla="*/ 1452306 h 1827065"/>
              <a:gd name="connsiteX736" fmla="*/ 2107931 w 11349163"/>
              <a:gd name="connsiteY736" fmla="*/ 1275274 h 1827065"/>
              <a:gd name="connsiteX737" fmla="*/ 2132763 w 11349163"/>
              <a:gd name="connsiteY737" fmla="*/ 1275274 h 1827065"/>
              <a:gd name="connsiteX738" fmla="*/ 2132763 w 11349163"/>
              <a:gd name="connsiteY738" fmla="*/ 1115063 h 1827065"/>
              <a:gd name="connsiteX739" fmla="*/ 2142376 w 11349163"/>
              <a:gd name="connsiteY739" fmla="*/ 1115063 h 1827065"/>
              <a:gd name="connsiteX740" fmla="*/ 2142376 w 11349163"/>
              <a:gd name="connsiteY740" fmla="*/ 1173540 h 1827065"/>
              <a:gd name="connsiteX741" fmla="*/ 2183230 w 11349163"/>
              <a:gd name="connsiteY741" fmla="*/ 1173540 h 1827065"/>
              <a:gd name="connsiteX742" fmla="*/ 2183230 w 11349163"/>
              <a:gd name="connsiteY742" fmla="*/ 1132687 h 1827065"/>
              <a:gd name="connsiteX743" fmla="*/ 2195245 w 11349163"/>
              <a:gd name="connsiteY743" fmla="*/ 1132687 h 1827065"/>
              <a:gd name="connsiteX744" fmla="*/ 2195245 w 11349163"/>
              <a:gd name="connsiteY744" fmla="*/ 759397 h 1827065"/>
              <a:gd name="connsiteX745" fmla="*/ 2474011 w 11349163"/>
              <a:gd name="connsiteY745" fmla="*/ 759397 h 1827065"/>
              <a:gd name="connsiteX746" fmla="*/ 2474011 w 11349163"/>
              <a:gd name="connsiteY746" fmla="*/ 1120671 h 1827065"/>
              <a:gd name="connsiteX747" fmla="*/ 2510058 w 11349163"/>
              <a:gd name="connsiteY747" fmla="*/ 1120671 h 1827065"/>
              <a:gd name="connsiteX748" fmla="*/ 2510058 w 11349163"/>
              <a:gd name="connsiteY748" fmla="*/ 781826 h 1827065"/>
              <a:gd name="connsiteX749" fmla="*/ 2582954 w 11349163"/>
              <a:gd name="connsiteY749" fmla="*/ 781826 h 1827065"/>
              <a:gd name="connsiteX750" fmla="*/ 2582954 w 11349163"/>
              <a:gd name="connsiteY750" fmla="*/ 449390 h 1827065"/>
              <a:gd name="connsiteX751" fmla="*/ 2696703 w 11349163"/>
              <a:gd name="connsiteY751" fmla="*/ 449390 h 1827065"/>
              <a:gd name="connsiteX752" fmla="*/ 2696703 w 11349163"/>
              <a:gd name="connsiteY752" fmla="*/ 437374 h 1827065"/>
              <a:gd name="connsiteX753" fmla="*/ 2704714 w 11349163"/>
              <a:gd name="connsiteY753" fmla="*/ 437374 h 1827065"/>
              <a:gd name="connsiteX754" fmla="*/ 2704714 w 11349163"/>
              <a:gd name="connsiteY754" fmla="*/ 461406 h 1827065"/>
              <a:gd name="connsiteX755" fmla="*/ 2847301 w 11349163"/>
              <a:gd name="connsiteY755" fmla="*/ 461406 h 1827065"/>
              <a:gd name="connsiteX756" fmla="*/ 2847301 w 11349163"/>
              <a:gd name="connsiteY756" fmla="*/ 1012529 h 1827065"/>
              <a:gd name="connsiteX757" fmla="*/ 2896165 w 11349163"/>
              <a:gd name="connsiteY757" fmla="*/ 1012529 h 1827065"/>
              <a:gd name="connsiteX758" fmla="*/ 2896165 w 11349163"/>
              <a:gd name="connsiteY758" fmla="*/ 1022141 h 1827065"/>
              <a:gd name="connsiteX759" fmla="*/ 2904176 w 11349163"/>
              <a:gd name="connsiteY759" fmla="*/ 1022141 h 1827065"/>
              <a:gd name="connsiteX760" fmla="*/ 2904176 w 11349163"/>
              <a:gd name="connsiteY760" fmla="*/ 1003717 h 1827065"/>
              <a:gd name="connsiteX761" fmla="*/ 2959448 w 11349163"/>
              <a:gd name="connsiteY761" fmla="*/ 986895 h 1827065"/>
              <a:gd name="connsiteX762" fmla="*/ 2989087 w 11349163"/>
              <a:gd name="connsiteY762" fmla="*/ 986895 h 1827065"/>
              <a:gd name="connsiteX763" fmla="*/ 2989087 w 11349163"/>
              <a:gd name="connsiteY763" fmla="*/ 966869 h 1827065"/>
              <a:gd name="connsiteX764" fmla="*/ 3016323 w 11349163"/>
              <a:gd name="connsiteY764" fmla="*/ 966869 h 1827065"/>
              <a:gd name="connsiteX765" fmla="*/ 3016323 w 11349163"/>
              <a:gd name="connsiteY765" fmla="*/ 913199 h 1827065"/>
              <a:gd name="connsiteX766" fmla="*/ 3019527 w 11349163"/>
              <a:gd name="connsiteY766" fmla="*/ 913199 h 1827065"/>
              <a:gd name="connsiteX767" fmla="*/ 3019527 w 11349163"/>
              <a:gd name="connsiteY767" fmla="*/ 966068 h 1827065"/>
              <a:gd name="connsiteX768" fmla="*/ 3073197 w 11349163"/>
              <a:gd name="connsiteY768" fmla="*/ 966068 h 1827065"/>
              <a:gd name="connsiteX769" fmla="*/ 3073197 w 11349163"/>
              <a:gd name="connsiteY769" fmla="*/ 952450 h 1827065"/>
              <a:gd name="connsiteX770" fmla="*/ 3123664 w 11349163"/>
              <a:gd name="connsiteY770" fmla="*/ 952450 h 1827065"/>
              <a:gd name="connsiteX771" fmla="*/ 3123664 w 11349163"/>
              <a:gd name="connsiteY771" fmla="*/ 949246 h 1827065"/>
              <a:gd name="connsiteX772" fmla="*/ 3141287 w 11349163"/>
              <a:gd name="connsiteY772" fmla="*/ 949246 h 1827065"/>
              <a:gd name="connsiteX773" fmla="*/ 3141287 w 11349163"/>
              <a:gd name="connsiteY773" fmla="*/ 953251 h 1827065"/>
              <a:gd name="connsiteX774" fmla="*/ 3158109 w 11349163"/>
              <a:gd name="connsiteY774" fmla="*/ 953251 h 1827065"/>
              <a:gd name="connsiteX775" fmla="*/ 3158109 w 11349163"/>
              <a:gd name="connsiteY775" fmla="*/ 945241 h 1827065"/>
              <a:gd name="connsiteX776" fmla="*/ 3175732 w 11349163"/>
              <a:gd name="connsiteY776" fmla="*/ 945241 h 1827065"/>
              <a:gd name="connsiteX777" fmla="*/ 3175732 w 11349163"/>
              <a:gd name="connsiteY777" fmla="*/ 1067801 h 1827065"/>
              <a:gd name="connsiteX778" fmla="*/ 3198161 w 11349163"/>
              <a:gd name="connsiteY778" fmla="*/ 1067801 h 1827065"/>
              <a:gd name="connsiteX779" fmla="*/ 3198161 w 11349163"/>
              <a:gd name="connsiteY779" fmla="*/ 1058189 h 1827065"/>
              <a:gd name="connsiteX780" fmla="*/ 3205371 w 11349163"/>
              <a:gd name="connsiteY780" fmla="*/ 1058189 h 1827065"/>
              <a:gd name="connsiteX781" fmla="*/ 3205371 w 11349163"/>
              <a:gd name="connsiteY781" fmla="*/ 1191964 h 1827065"/>
              <a:gd name="connsiteX782" fmla="*/ 3235010 w 11349163"/>
              <a:gd name="connsiteY782" fmla="*/ 1191964 h 1827065"/>
              <a:gd name="connsiteX783" fmla="*/ 3235010 w 11349163"/>
              <a:gd name="connsiteY783" fmla="*/ 1173540 h 1827065"/>
              <a:gd name="connsiteX784" fmla="*/ 3267052 w 11349163"/>
              <a:gd name="connsiteY784" fmla="*/ 1173540 h 1827065"/>
              <a:gd name="connsiteX785" fmla="*/ 3267052 w 11349163"/>
              <a:gd name="connsiteY785" fmla="*/ 1189561 h 1827065"/>
              <a:gd name="connsiteX786" fmla="*/ 3283073 w 11349163"/>
              <a:gd name="connsiteY786" fmla="*/ 1189561 h 1827065"/>
              <a:gd name="connsiteX787" fmla="*/ 3283073 w 11349163"/>
              <a:gd name="connsiteY787" fmla="*/ 1181551 h 1827065"/>
              <a:gd name="connsiteX788" fmla="*/ 3351963 w 11349163"/>
              <a:gd name="connsiteY788" fmla="*/ 1181551 h 1827065"/>
              <a:gd name="connsiteX789" fmla="*/ 3351963 w 11349163"/>
              <a:gd name="connsiteY789" fmla="*/ 1199174 h 1827065"/>
              <a:gd name="connsiteX790" fmla="*/ 3400827 w 11349163"/>
              <a:gd name="connsiteY790" fmla="*/ 1199174 h 1827065"/>
              <a:gd name="connsiteX791" fmla="*/ 3400827 w 11349163"/>
              <a:gd name="connsiteY791" fmla="*/ 997309 h 1827065"/>
              <a:gd name="connsiteX792" fmla="*/ 3460105 w 11349163"/>
              <a:gd name="connsiteY792" fmla="*/ 997309 h 1827065"/>
              <a:gd name="connsiteX793" fmla="*/ 3460105 w 11349163"/>
              <a:gd name="connsiteY793" fmla="*/ 983691 h 1827065"/>
              <a:gd name="connsiteX794" fmla="*/ 3597886 w 11349163"/>
              <a:gd name="connsiteY794" fmla="*/ 983691 h 1827065"/>
              <a:gd name="connsiteX795" fmla="*/ 3597886 w 11349163"/>
              <a:gd name="connsiteY795" fmla="*/ 971675 h 1827065"/>
              <a:gd name="connsiteX796" fmla="*/ 3648352 w 11349163"/>
              <a:gd name="connsiteY796" fmla="*/ 971675 h 1827065"/>
              <a:gd name="connsiteX797" fmla="*/ 3648352 w 11349163"/>
              <a:gd name="connsiteY797" fmla="*/ 942837 h 1827065"/>
              <a:gd name="connsiteX798" fmla="*/ 3663572 w 11349163"/>
              <a:gd name="connsiteY798" fmla="*/ 942837 h 1827065"/>
              <a:gd name="connsiteX799" fmla="*/ 3663572 w 11349163"/>
              <a:gd name="connsiteY799" fmla="*/ 954052 h 1827065"/>
              <a:gd name="connsiteX800" fmla="*/ 3669180 w 11349163"/>
              <a:gd name="connsiteY800" fmla="*/ 954052 h 1827065"/>
              <a:gd name="connsiteX801" fmla="*/ 3669180 w 11349163"/>
              <a:gd name="connsiteY801" fmla="*/ 950047 h 1827065"/>
              <a:gd name="connsiteX802" fmla="*/ 3772515 w 11349163"/>
              <a:gd name="connsiteY802" fmla="*/ 950047 h 1827065"/>
              <a:gd name="connsiteX803" fmla="*/ 3772515 w 11349163"/>
              <a:gd name="connsiteY803" fmla="*/ 967670 h 1827065"/>
              <a:gd name="connsiteX804" fmla="*/ 3818175 w 11349163"/>
              <a:gd name="connsiteY804" fmla="*/ 967670 h 1827065"/>
              <a:gd name="connsiteX805" fmla="*/ 3818175 w 11349163"/>
              <a:gd name="connsiteY805" fmla="*/ 979686 h 1827065"/>
              <a:gd name="connsiteX806" fmla="*/ 3834196 w 11349163"/>
              <a:gd name="connsiteY806" fmla="*/ 979686 h 1827065"/>
              <a:gd name="connsiteX807" fmla="*/ 3839003 w 11349163"/>
              <a:gd name="connsiteY807" fmla="*/ 986895 h 1827065"/>
              <a:gd name="connsiteX808" fmla="*/ 3839003 w 11349163"/>
              <a:gd name="connsiteY808" fmla="*/ 1256850 h 1827065"/>
              <a:gd name="connsiteX809" fmla="*/ 3873448 w 11349163"/>
              <a:gd name="connsiteY809" fmla="*/ 1259253 h 1827065"/>
              <a:gd name="connsiteX810" fmla="*/ 3873448 w 11349163"/>
              <a:gd name="connsiteY810" fmla="*/ 1147106 h 1827065"/>
              <a:gd name="connsiteX811" fmla="*/ 3880657 w 11349163"/>
              <a:gd name="connsiteY811" fmla="*/ 1147106 h 1827065"/>
              <a:gd name="connsiteX812" fmla="*/ 3880657 w 11349163"/>
              <a:gd name="connsiteY812" fmla="*/ 1207184 h 1827065"/>
              <a:gd name="connsiteX813" fmla="*/ 3979988 w 11349163"/>
              <a:gd name="connsiteY813" fmla="*/ 1207184 h 1827065"/>
              <a:gd name="connsiteX814" fmla="*/ 3979988 w 11349163"/>
              <a:gd name="connsiteY814" fmla="*/ 1229614 h 1827065"/>
              <a:gd name="connsiteX815" fmla="*/ 3996009 w 11349163"/>
              <a:gd name="connsiteY815" fmla="*/ 1229614 h 1827065"/>
              <a:gd name="connsiteX816" fmla="*/ 3996009 w 11349163"/>
              <a:gd name="connsiteY816" fmla="*/ 1249640 h 1827065"/>
              <a:gd name="connsiteX817" fmla="*/ 4007224 w 11349163"/>
              <a:gd name="connsiteY817" fmla="*/ 1249640 h 1827065"/>
              <a:gd name="connsiteX818" fmla="*/ 4007224 w 11349163"/>
              <a:gd name="connsiteY818" fmla="*/ 901984 h 1827065"/>
              <a:gd name="connsiteX819" fmla="*/ 4044872 w 11349163"/>
              <a:gd name="connsiteY819" fmla="*/ 901984 h 1827065"/>
              <a:gd name="connsiteX820" fmla="*/ 4044872 w 11349163"/>
              <a:gd name="connsiteY820" fmla="*/ 890769 h 1827065"/>
              <a:gd name="connsiteX821" fmla="*/ 4200277 w 11349163"/>
              <a:gd name="connsiteY821" fmla="*/ 890769 h 1827065"/>
              <a:gd name="connsiteX822" fmla="*/ 4200277 w 11349163"/>
              <a:gd name="connsiteY822" fmla="*/ 904387 h 1827065"/>
              <a:gd name="connsiteX823" fmla="*/ 4255549 w 11349163"/>
              <a:gd name="connsiteY823" fmla="*/ 904387 h 1827065"/>
              <a:gd name="connsiteX824" fmla="*/ 4255549 w 11349163"/>
              <a:gd name="connsiteY824" fmla="*/ 1568459 h 1827065"/>
              <a:gd name="connsiteX825" fmla="*/ 4276377 w 11349163"/>
              <a:gd name="connsiteY825" fmla="*/ 1568459 h 1827065"/>
              <a:gd name="connsiteX826" fmla="*/ 4276377 w 11349163"/>
              <a:gd name="connsiteY826" fmla="*/ 1314525 h 1827065"/>
              <a:gd name="connsiteX827" fmla="*/ 4301209 w 11349163"/>
              <a:gd name="connsiteY827" fmla="*/ 1314525 h 1827065"/>
              <a:gd name="connsiteX828" fmla="*/ 4301209 w 11349163"/>
              <a:gd name="connsiteY828" fmla="*/ 1262457 h 1827065"/>
              <a:gd name="connsiteX829" fmla="*/ 4378110 w 11349163"/>
              <a:gd name="connsiteY829" fmla="*/ 1262457 h 1827065"/>
              <a:gd name="connsiteX830" fmla="*/ 4378110 w 11349163"/>
              <a:gd name="connsiteY830" fmla="*/ 1202378 h 1827065"/>
              <a:gd name="connsiteX831" fmla="*/ 4390927 w 11349163"/>
              <a:gd name="connsiteY831" fmla="*/ 1202378 h 1827065"/>
              <a:gd name="connsiteX832" fmla="*/ 4390927 w 11349163"/>
              <a:gd name="connsiteY832" fmla="*/ 1153514 h 1827065"/>
              <a:gd name="connsiteX833" fmla="*/ 4410953 w 11349163"/>
              <a:gd name="connsiteY833" fmla="*/ 1134289 h 1827065"/>
              <a:gd name="connsiteX834" fmla="*/ 4410953 w 11349163"/>
              <a:gd name="connsiteY834" fmla="*/ 961262 h 1827065"/>
              <a:gd name="connsiteX835" fmla="*/ 4445398 w 11349163"/>
              <a:gd name="connsiteY835" fmla="*/ 961262 h 1827065"/>
              <a:gd name="connsiteX836" fmla="*/ 4445398 w 11349163"/>
              <a:gd name="connsiteY836" fmla="*/ 938832 h 1827065"/>
              <a:gd name="connsiteX837" fmla="*/ 4543928 w 11349163"/>
              <a:gd name="connsiteY837" fmla="*/ 938832 h 1827065"/>
              <a:gd name="connsiteX838" fmla="*/ 4547933 w 11349163"/>
              <a:gd name="connsiteY838" fmla="*/ 930021 h 1827065"/>
              <a:gd name="connsiteX839" fmla="*/ 4583980 w 11349163"/>
              <a:gd name="connsiteY839" fmla="*/ 930021 h 1827065"/>
              <a:gd name="connsiteX840" fmla="*/ 4583980 w 11349163"/>
              <a:gd name="connsiteY840" fmla="*/ 948445 h 1827065"/>
              <a:gd name="connsiteX841" fmla="*/ 4670494 w 11349163"/>
              <a:gd name="connsiteY841" fmla="*/ 948445 h 1827065"/>
              <a:gd name="connsiteX842" fmla="*/ 4670494 w 11349163"/>
              <a:gd name="connsiteY842" fmla="*/ 1273672 h 1827065"/>
              <a:gd name="connsiteX843" fmla="*/ 4777034 w 11349163"/>
              <a:gd name="connsiteY843" fmla="*/ 1273672 h 1827065"/>
              <a:gd name="connsiteX844" fmla="*/ 4777034 w 11349163"/>
              <a:gd name="connsiteY844" fmla="*/ 1256850 h 1827065"/>
              <a:gd name="connsiteX845" fmla="*/ 4798662 w 11349163"/>
              <a:gd name="connsiteY845" fmla="*/ 1256850 h 1827065"/>
              <a:gd name="connsiteX846" fmla="*/ 4798662 w 11349163"/>
              <a:gd name="connsiteY846" fmla="*/ 1292897 h 1827065"/>
              <a:gd name="connsiteX847" fmla="*/ 4845123 w 11349163"/>
              <a:gd name="connsiteY847" fmla="*/ 1292897 h 1827065"/>
              <a:gd name="connsiteX848" fmla="*/ 4845123 w 11349163"/>
              <a:gd name="connsiteY848" fmla="*/ 1272871 h 1827065"/>
              <a:gd name="connsiteX849" fmla="*/ 4859542 w 11349163"/>
              <a:gd name="connsiteY849" fmla="*/ 1272871 h 1827065"/>
              <a:gd name="connsiteX850" fmla="*/ 4859542 w 11349163"/>
              <a:gd name="connsiteY850" fmla="*/ 1188760 h 1827065"/>
              <a:gd name="connsiteX851" fmla="*/ 4881971 w 11349163"/>
              <a:gd name="connsiteY851" fmla="*/ 1188760 h 1827065"/>
              <a:gd name="connsiteX852" fmla="*/ 4881971 w 11349163"/>
              <a:gd name="connsiteY852" fmla="*/ 686501 h 1827065"/>
              <a:gd name="connsiteX853" fmla="*/ 4900396 w 11349163"/>
              <a:gd name="connsiteY853" fmla="*/ 16021 h 1827065"/>
              <a:gd name="connsiteX854" fmla="*/ 4949260 w 11349163"/>
              <a:gd name="connsiteY854" fmla="*/ 16021 h 182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Lst>
            <a:rect l="l" t="t" r="r" b="b"/>
            <a:pathLst>
              <a:path w="11349163" h="1827065">
                <a:moveTo>
                  <a:pt x="1714615" y="1420264"/>
                </a:moveTo>
                <a:lnTo>
                  <a:pt x="1714615" y="1433081"/>
                </a:lnTo>
                <a:lnTo>
                  <a:pt x="1717018" y="1433081"/>
                </a:lnTo>
                <a:lnTo>
                  <a:pt x="1717018" y="1420264"/>
                </a:lnTo>
                <a:close/>
                <a:moveTo>
                  <a:pt x="5896102" y="808261"/>
                </a:moveTo>
                <a:lnTo>
                  <a:pt x="5844835" y="1188760"/>
                </a:lnTo>
                <a:lnTo>
                  <a:pt x="5852845" y="1188760"/>
                </a:lnTo>
                <a:lnTo>
                  <a:pt x="5852845" y="1179949"/>
                </a:lnTo>
                <a:lnTo>
                  <a:pt x="5863259" y="1179949"/>
                </a:lnTo>
                <a:lnTo>
                  <a:pt x="5863259" y="1195169"/>
                </a:lnTo>
                <a:lnTo>
                  <a:pt x="5888893" y="1195169"/>
                </a:lnTo>
                <a:lnTo>
                  <a:pt x="5888893" y="1231216"/>
                </a:lnTo>
                <a:lnTo>
                  <a:pt x="5904914" y="1231216"/>
                </a:lnTo>
                <a:lnTo>
                  <a:pt x="5904914" y="1438688"/>
                </a:lnTo>
                <a:lnTo>
                  <a:pt x="6018663" y="1438688"/>
                </a:lnTo>
                <a:lnTo>
                  <a:pt x="6018663" y="1417861"/>
                </a:lnTo>
                <a:lnTo>
                  <a:pt x="6004244" y="1417861"/>
                </a:lnTo>
                <a:lnTo>
                  <a:pt x="6004244" y="1408248"/>
                </a:lnTo>
                <a:lnTo>
                  <a:pt x="6045098" y="1408248"/>
                </a:lnTo>
                <a:lnTo>
                  <a:pt x="6045098" y="1443494"/>
                </a:lnTo>
                <a:lnTo>
                  <a:pt x="6087553" y="1443494"/>
                </a:lnTo>
                <a:lnTo>
                  <a:pt x="6101171" y="1430678"/>
                </a:lnTo>
                <a:lnTo>
                  <a:pt x="6101171" y="1419463"/>
                </a:lnTo>
                <a:lnTo>
                  <a:pt x="6133213" y="1419463"/>
                </a:lnTo>
                <a:lnTo>
                  <a:pt x="6073134" y="808261"/>
                </a:lnTo>
                <a:close/>
                <a:moveTo>
                  <a:pt x="8594042" y="535903"/>
                </a:moveTo>
                <a:cubicBezTo>
                  <a:pt x="8540372" y="535903"/>
                  <a:pt x="8501121" y="711334"/>
                  <a:pt x="8501121" y="711334"/>
                </a:cubicBezTo>
                <a:lnTo>
                  <a:pt x="8666938" y="711334"/>
                </a:lnTo>
                <a:cubicBezTo>
                  <a:pt x="8666938" y="711334"/>
                  <a:pt x="8646912" y="535903"/>
                  <a:pt x="8594042" y="535903"/>
                </a:cubicBezTo>
                <a:close/>
                <a:moveTo>
                  <a:pt x="4949260" y="0"/>
                </a:moveTo>
                <a:lnTo>
                  <a:pt x="4961275" y="0"/>
                </a:lnTo>
                <a:lnTo>
                  <a:pt x="4961275" y="20026"/>
                </a:lnTo>
                <a:lnTo>
                  <a:pt x="5079030" y="20026"/>
                </a:lnTo>
                <a:lnTo>
                  <a:pt x="5079030" y="16021"/>
                </a:lnTo>
                <a:lnTo>
                  <a:pt x="5084637" y="16021"/>
                </a:lnTo>
                <a:lnTo>
                  <a:pt x="5120686" y="28838"/>
                </a:lnTo>
                <a:cubicBezTo>
                  <a:pt x="5120686" y="28838"/>
                  <a:pt x="5147920" y="400526"/>
                  <a:pt x="5162339" y="620815"/>
                </a:cubicBezTo>
                <a:cubicBezTo>
                  <a:pt x="5176758" y="841104"/>
                  <a:pt x="5199988" y="1283284"/>
                  <a:pt x="5199988" y="1283284"/>
                </a:cubicBezTo>
                <a:lnTo>
                  <a:pt x="5256062" y="1283284"/>
                </a:lnTo>
                <a:lnTo>
                  <a:pt x="5256062" y="1489955"/>
                </a:lnTo>
                <a:lnTo>
                  <a:pt x="5264073" y="1489955"/>
                </a:lnTo>
                <a:lnTo>
                  <a:pt x="5264073" y="1539621"/>
                </a:lnTo>
                <a:lnTo>
                  <a:pt x="5305727" y="1539621"/>
                </a:lnTo>
                <a:lnTo>
                  <a:pt x="5305727" y="1562050"/>
                </a:lnTo>
                <a:lnTo>
                  <a:pt x="5344178" y="1562050"/>
                </a:lnTo>
                <a:lnTo>
                  <a:pt x="5344178" y="1318531"/>
                </a:lnTo>
                <a:lnTo>
                  <a:pt x="5366607" y="1318531"/>
                </a:lnTo>
                <a:lnTo>
                  <a:pt x="5366607" y="1232017"/>
                </a:lnTo>
                <a:lnTo>
                  <a:pt x="5361000" y="1232017"/>
                </a:lnTo>
                <a:lnTo>
                  <a:pt x="5361000" y="1212792"/>
                </a:lnTo>
                <a:lnTo>
                  <a:pt x="5436299" y="1212792"/>
                </a:lnTo>
                <a:lnTo>
                  <a:pt x="5436299" y="1135090"/>
                </a:lnTo>
                <a:lnTo>
                  <a:pt x="5499582" y="1135090"/>
                </a:lnTo>
                <a:lnTo>
                  <a:pt x="5499582" y="1124676"/>
                </a:lnTo>
                <a:lnTo>
                  <a:pt x="5516404" y="1124676"/>
                </a:lnTo>
                <a:lnTo>
                  <a:pt x="5516404" y="1199174"/>
                </a:lnTo>
                <a:lnTo>
                  <a:pt x="5526016" y="1199174"/>
                </a:lnTo>
                <a:lnTo>
                  <a:pt x="5526016" y="1228012"/>
                </a:lnTo>
                <a:lnTo>
                  <a:pt x="5552451" y="1228012"/>
                </a:lnTo>
                <a:lnTo>
                  <a:pt x="5639766" y="631228"/>
                </a:lnTo>
                <a:lnTo>
                  <a:pt x="5778348" y="525490"/>
                </a:lnTo>
                <a:lnTo>
                  <a:pt x="6364717" y="416547"/>
                </a:lnTo>
                <a:lnTo>
                  <a:pt x="6488880" y="1422667"/>
                </a:lnTo>
                <a:lnTo>
                  <a:pt x="6556168" y="1422667"/>
                </a:lnTo>
                <a:lnTo>
                  <a:pt x="6556168" y="1331347"/>
                </a:lnTo>
                <a:lnTo>
                  <a:pt x="6575394" y="1331347"/>
                </a:lnTo>
                <a:lnTo>
                  <a:pt x="6575394" y="1101446"/>
                </a:lnTo>
                <a:lnTo>
                  <a:pt x="6584205" y="1091833"/>
                </a:lnTo>
                <a:lnTo>
                  <a:pt x="6599425" y="1091833"/>
                </a:lnTo>
                <a:lnTo>
                  <a:pt x="6599425" y="935628"/>
                </a:lnTo>
                <a:lnTo>
                  <a:pt x="6658703" y="935628"/>
                </a:lnTo>
                <a:lnTo>
                  <a:pt x="6658703" y="820277"/>
                </a:lnTo>
                <a:lnTo>
                  <a:pt x="6683536" y="820277"/>
                </a:lnTo>
                <a:lnTo>
                  <a:pt x="6683536" y="809062"/>
                </a:lnTo>
                <a:lnTo>
                  <a:pt x="6737206" y="809062"/>
                </a:lnTo>
                <a:lnTo>
                  <a:pt x="6737206" y="821078"/>
                </a:lnTo>
                <a:lnTo>
                  <a:pt x="6783667" y="821078"/>
                </a:lnTo>
                <a:lnTo>
                  <a:pt x="6783667" y="809863"/>
                </a:lnTo>
                <a:lnTo>
                  <a:pt x="6804494" y="809863"/>
                </a:lnTo>
                <a:lnTo>
                  <a:pt x="6804494" y="867539"/>
                </a:lnTo>
                <a:lnTo>
                  <a:pt x="6857364" y="867539"/>
                </a:lnTo>
                <a:lnTo>
                  <a:pt x="6857364" y="1031754"/>
                </a:lnTo>
                <a:lnTo>
                  <a:pt x="6866175" y="1031754"/>
                </a:lnTo>
                <a:lnTo>
                  <a:pt x="6866175" y="1374604"/>
                </a:lnTo>
                <a:lnTo>
                  <a:pt x="6888604" y="1374604"/>
                </a:lnTo>
                <a:lnTo>
                  <a:pt x="6888604" y="1364190"/>
                </a:lnTo>
                <a:lnTo>
                  <a:pt x="6928657" y="1364190"/>
                </a:lnTo>
                <a:lnTo>
                  <a:pt x="6928657" y="805057"/>
                </a:lnTo>
                <a:lnTo>
                  <a:pt x="7267502" y="805057"/>
                </a:lnTo>
                <a:lnTo>
                  <a:pt x="7267502" y="1303311"/>
                </a:lnTo>
                <a:lnTo>
                  <a:pt x="7296340" y="1563652"/>
                </a:lnTo>
                <a:lnTo>
                  <a:pt x="7301947" y="1563652"/>
                </a:lnTo>
                <a:lnTo>
                  <a:pt x="7301947" y="1438688"/>
                </a:lnTo>
                <a:lnTo>
                  <a:pt x="7362827" y="1438688"/>
                </a:lnTo>
                <a:lnTo>
                  <a:pt x="7362827" y="1354578"/>
                </a:lnTo>
                <a:lnTo>
                  <a:pt x="7369235" y="1354578"/>
                </a:lnTo>
                <a:lnTo>
                  <a:pt x="7369235" y="1409049"/>
                </a:lnTo>
                <a:lnTo>
                  <a:pt x="7425309" y="1409049"/>
                </a:lnTo>
                <a:lnTo>
                  <a:pt x="7425309" y="1415458"/>
                </a:lnTo>
                <a:lnTo>
                  <a:pt x="7440529" y="1415458"/>
                </a:lnTo>
                <a:lnTo>
                  <a:pt x="7440529" y="1401039"/>
                </a:lnTo>
                <a:lnTo>
                  <a:pt x="7497403" y="1401039"/>
                </a:lnTo>
                <a:lnTo>
                  <a:pt x="7497403" y="285174"/>
                </a:lnTo>
                <a:lnTo>
                  <a:pt x="7515027" y="285174"/>
                </a:lnTo>
                <a:lnTo>
                  <a:pt x="7515027" y="297991"/>
                </a:lnTo>
                <a:lnTo>
                  <a:pt x="7563891" y="297991"/>
                </a:lnTo>
                <a:lnTo>
                  <a:pt x="7563891" y="289981"/>
                </a:lnTo>
                <a:lnTo>
                  <a:pt x="7787384" y="289981"/>
                </a:lnTo>
                <a:lnTo>
                  <a:pt x="7787384" y="284373"/>
                </a:lnTo>
                <a:lnTo>
                  <a:pt x="7814619" y="284373"/>
                </a:lnTo>
                <a:lnTo>
                  <a:pt x="7814619" y="292384"/>
                </a:lnTo>
                <a:lnTo>
                  <a:pt x="7824232" y="292384"/>
                </a:lnTo>
                <a:lnTo>
                  <a:pt x="7824232" y="647250"/>
                </a:lnTo>
                <a:lnTo>
                  <a:pt x="7818624" y="647250"/>
                </a:lnTo>
                <a:lnTo>
                  <a:pt x="7818624" y="672082"/>
                </a:lnTo>
                <a:lnTo>
                  <a:pt x="7871495" y="672082"/>
                </a:lnTo>
                <a:lnTo>
                  <a:pt x="7871495" y="1393028"/>
                </a:lnTo>
                <a:lnTo>
                  <a:pt x="7905939" y="1393028"/>
                </a:lnTo>
                <a:lnTo>
                  <a:pt x="7905939" y="1244033"/>
                </a:lnTo>
                <a:lnTo>
                  <a:pt x="7948395" y="1244033"/>
                </a:lnTo>
                <a:lnTo>
                  <a:pt x="7948395" y="1215996"/>
                </a:lnTo>
                <a:lnTo>
                  <a:pt x="7961212" y="1215996"/>
                </a:lnTo>
                <a:lnTo>
                  <a:pt x="7961212" y="1201577"/>
                </a:lnTo>
                <a:lnTo>
                  <a:pt x="7975631" y="1201577"/>
                </a:lnTo>
                <a:lnTo>
                  <a:pt x="7975631" y="1155917"/>
                </a:lnTo>
                <a:lnTo>
                  <a:pt x="7987647" y="1155917"/>
                </a:lnTo>
                <a:lnTo>
                  <a:pt x="7987647" y="1204781"/>
                </a:lnTo>
                <a:lnTo>
                  <a:pt x="8055736" y="1204781"/>
                </a:lnTo>
                <a:lnTo>
                  <a:pt x="8055736" y="1223205"/>
                </a:lnTo>
                <a:lnTo>
                  <a:pt x="8098992" y="1223205"/>
                </a:lnTo>
                <a:lnTo>
                  <a:pt x="8098992" y="1335353"/>
                </a:lnTo>
                <a:lnTo>
                  <a:pt x="8137443" y="1335353"/>
                </a:lnTo>
                <a:lnTo>
                  <a:pt x="8137443" y="1306515"/>
                </a:lnTo>
                <a:lnTo>
                  <a:pt x="8145454" y="1306515"/>
                </a:lnTo>
                <a:lnTo>
                  <a:pt x="8145454" y="1423468"/>
                </a:lnTo>
                <a:lnTo>
                  <a:pt x="8167884" y="1423468"/>
                </a:lnTo>
                <a:lnTo>
                  <a:pt x="8167884" y="1372201"/>
                </a:lnTo>
                <a:lnTo>
                  <a:pt x="8180700" y="1372201"/>
                </a:lnTo>
                <a:lnTo>
                  <a:pt x="8180700" y="1238425"/>
                </a:lnTo>
                <a:lnTo>
                  <a:pt x="8215947" y="1238425"/>
                </a:lnTo>
                <a:lnTo>
                  <a:pt x="8215947" y="1210389"/>
                </a:lnTo>
                <a:lnTo>
                  <a:pt x="8276826" y="1210389"/>
                </a:lnTo>
                <a:lnTo>
                  <a:pt x="8276826" y="1199174"/>
                </a:lnTo>
                <a:lnTo>
                  <a:pt x="8290444" y="1199174"/>
                </a:lnTo>
                <a:lnTo>
                  <a:pt x="8290444" y="1202378"/>
                </a:lnTo>
                <a:lnTo>
                  <a:pt x="8305664" y="1202378"/>
                </a:lnTo>
                <a:lnTo>
                  <a:pt x="8305664" y="1191163"/>
                </a:lnTo>
                <a:lnTo>
                  <a:pt x="8326491" y="1191163"/>
                </a:lnTo>
                <a:lnTo>
                  <a:pt x="8326491" y="1205582"/>
                </a:lnTo>
                <a:lnTo>
                  <a:pt x="8374554" y="1205582"/>
                </a:lnTo>
                <a:cubicBezTo>
                  <a:pt x="8382565" y="1042969"/>
                  <a:pt x="8409801" y="848313"/>
                  <a:pt x="8441843" y="732962"/>
                </a:cubicBezTo>
                <a:cubicBezTo>
                  <a:pt x="8486701" y="571150"/>
                  <a:pt x="8556393" y="485437"/>
                  <a:pt x="8601252" y="485437"/>
                </a:cubicBezTo>
                <a:cubicBezTo>
                  <a:pt x="8646111" y="485437"/>
                  <a:pt x="8715802" y="571150"/>
                  <a:pt x="8760662" y="732962"/>
                </a:cubicBezTo>
                <a:cubicBezTo>
                  <a:pt x="8796709" y="860329"/>
                  <a:pt x="8826347" y="1085425"/>
                  <a:pt x="8829552" y="1256850"/>
                </a:cubicBezTo>
                <a:cubicBezTo>
                  <a:pt x="8830353" y="1312122"/>
                  <a:pt x="8831153" y="1365793"/>
                  <a:pt x="8830353" y="1414657"/>
                </a:cubicBezTo>
                <a:lnTo>
                  <a:pt x="8868803" y="1414657"/>
                </a:lnTo>
                <a:lnTo>
                  <a:pt x="8868803" y="1509181"/>
                </a:lnTo>
                <a:lnTo>
                  <a:pt x="8929683" y="1509181"/>
                </a:lnTo>
                <a:lnTo>
                  <a:pt x="8929683" y="1484348"/>
                </a:lnTo>
                <a:lnTo>
                  <a:pt x="8923274" y="1484348"/>
                </a:lnTo>
                <a:lnTo>
                  <a:pt x="8923274" y="1466725"/>
                </a:lnTo>
                <a:lnTo>
                  <a:pt x="8974542" y="1466725"/>
                </a:lnTo>
                <a:lnTo>
                  <a:pt x="8974542" y="1451505"/>
                </a:lnTo>
                <a:lnTo>
                  <a:pt x="8984154" y="1441091"/>
                </a:lnTo>
                <a:lnTo>
                  <a:pt x="8984154" y="877952"/>
                </a:lnTo>
                <a:lnTo>
                  <a:pt x="8987358" y="877952"/>
                </a:lnTo>
                <a:lnTo>
                  <a:pt x="8987358" y="863533"/>
                </a:lnTo>
                <a:lnTo>
                  <a:pt x="8984154" y="863533"/>
                </a:lnTo>
                <a:lnTo>
                  <a:pt x="8984154" y="585569"/>
                </a:lnTo>
                <a:lnTo>
                  <a:pt x="9000977" y="573553"/>
                </a:lnTo>
                <a:lnTo>
                  <a:pt x="9049040" y="573553"/>
                </a:lnTo>
                <a:lnTo>
                  <a:pt x="9049040" y="546317"/>
                </a:lnTo>
                <a:lnTo>
                  <a:pt x="9058652" y="546317"/>
                </a:lnTo>
                <a:lnTo>
                  <a:pt x="9058652" y="552725"/>
                </a:lnTo>
                <a:lnTo>
                  <a:pt x="9071469" y="552725"/>
                </a:lnTo>
                <a:lnTo>
                  <a:pt x="9071469" y="504662"/>
                </a:lnTo>
                <a:lnTo>
                  <a:pt x="9077077" y="504662"/>
                </a:lnTo>
                <a:lnTo>
                  <a:pt x="9077077" y="539108"/>
                </a:lnTo>
                <a:lnTo>
                  <a:pt x="9165192" y="539108"/>
                </a:lnTo>
                <a:lnTo>
                  <a:pt x="9165192" y="528694"/>
                </a:lnTo>
                <a:lnTo>
                  <a:pt x="9170799" y="528694"/>
                </a:lnTo>
                <a:lnTo>
                  <a:pt x="9170799" y="541511"/>
                </a:lnTo>
                <a:lnTo>
                  <a:pt x="9211653" y="541511"/>
                </a:lnTo>
                <a:lnTo>
                  <a:pt x="9211653" y="504662"/>
                </a:lnTo>
                <a:lnTo>
                  <a:pt x="9218862" y="504662"/>
                </a:lnTo>
                <a:lnTo>
                  <a:pt x="9218862" y="563940"/>
                </a:lnTo>
                <a:lnTo>
                  <a:pt x="9269329" y="563940"/>
                </a:lnTo>
                <a:lnTo>
                  <a:pt x="9269329" y="785030"/>
                </a:lnTo>
                <a:lnTo>
                  <a:pt x="9303774" y="785030"/>
                </a:lnTo>
                <a:lnTo>
                  <a:pt x="9303774" y="777020"/>
                </a:lnTo>
                <a:lnTo>
                  <a:pt x="9318193" y="777020"/>
                </a:lnTo>
                <a:lnTo>
                  <a:pt x="9318193" y="785831"/>
                </a:lnTo>
                <a:lnTo>
                  <a:pt x="9354240" y="785831"/>
                </a:lnTo>
                <a:lnTo>
                  <a:pt x="9354240" y="1385819"/>
                </a:lnTo>
                <a:lnTo>
                  <a:pt x="9376669" y="1385819"/>
                </a:lnTo>
                <a:lnTo>
                  <a:pt x="9376669" y="1377808"/>
                </a:lnTo>
                <a:lnTo>
                  <a:pt x="9383879" y="1377808"/>
                </a:lnTo>
                <a:lnTo>
                  <a:pt x="9383879" y="1347368"/>
                </a:lnTo>
                <a:lnTo>
                  <a:pt x="9391088" y="1339358"/>
                </a:lnTo>
                <a:lnTo>
                  <a:pt x="9391088" y="1166331"/>
                </a:lnTo>
                <a:lnTo>
                  <a:pt x="9410314" y="1147907"/>
                </a:lnTo>
                <a:lnTo>
                  <a:pt x="9410314" y="1125477"/>
                </a:lnTo>
                <a:lnTo>
                  <a:pt x="9433545" y="1125477"/>
                </a:lnTo>
                <a:lnTo>
                  <a:pt x="9433545" y="1133488"/>
                </a:lnTo>
                <a:lnTo>
                  <a:pt x="9464785" y="1133488"/>
                </a:lnTo>
                <a:lnTo>
                  <a:pt x="9464785" y="1103849"/>
                </a:lnTo>
                <a:lnTo>
                  <a:pt x="9488015" y="1103849"/>
                </a:lnTo>
                <a:lnTo>
                  <a:pt x="9488015" y="1077414"/>
                </a:lnTo>
                <a:lnTo>
                  <a:pt x="9504037" y="1077414"/>
                </a:lnTo>
                <a:lnTo>
                  <a:pt x="9504037" y="1018937"/>
                </a:lnTo>
                <a:lnTo>
                  <a:pt x="9509644" y="1018937"/>
                </a:lnTo>
                <a:lnTo>
                  <a:pt x="9509644" y="1085425"/>
                </a:lnTo>
                <a:lnTo>
                  <a:pt x="9565718" y="1085425"/>
                </a:lnTo>
                <a:lnTo>
                  <a:pt x="9565718" y="1071006"/>
                </a:lnTo>
                <a:lnTo>
                  <a:pt x="9656236" y="1071006"/>
                </a:lnTo>
                <a:lnTo>
                  <a:pt x="9677865" y="1054985"/>
                </a:lnTo>
                <a:lnTo>
                  <a:pt x="9759572" y="1054985"/>
                </a:lnTo>
                <a:lnTo>
                  <a:pt x="9759572" y="1062995"/>
                </a:lnTo>
                <a:lnTo>
                  <a:pt x="9773190" y="1062995"/>
                </a:lnTo>
                <a:lnTo>
                  <a:pt x="9773190" y="1056587"/>
                </a:lnTo>
                <a:lnTo>
                  <a:pt x="9828462" y="1056587"/>
                </a:lnTo>
                <a:lnTo>
                  <a:pt x="9828462" y="1067000"/>
                </a:lnTo>
                <a:lnTo>
                  <a:pt x="9843682" y="1067000"/>
                </a:lnTo>
                <a:lnTo>
                  <a:pt x="9860504" y="1054985"/>
                </a:lnTo>
                <a:lnTo>
                  <a:pt x="9883735" y="1054985"/>
                </a:lnTo>
                <a:lnTo>
                  <a:pt x="9883735" y="1062995"/>
                </a:lnTo>
                <a:lnTo>
                  <a:pt x="9963039" y="1062995"/>
                </a:lnTo>
                <a:lnTo>
                  <a:pt x="9963039" y="1099844"/>
                </a:lnTo>
                <a:lnTo>
                  <a:pt x="10031929" y="1099844"/>
                </a:lnTo>
                <a:lnTo>
                  <a:pt x="10031929" y="1083021"/>
                </a:lnTo>
                <a:lnTo>
                  <a:pt x="10052757" y="1083021"/>
                </a:lnTo>
                <a:lnTo>
                  <a:pt x="10052757" y="1018937"/>
                </a:lnTo>
                <a:lnTo>
                  <a:pt x="10058365" y="1018937"/>
                </a:lnTo>
                <a:lnTo>
                  <a:pt x="10058365" y="1099844"/>
                </a:lnTo>
                <a:lnTo>
                  <a:pt x="10120045" y="1099844"/>
                </a:lnTo>
                <a:lnTo>
                  <a:pt x="10120045" y="1018937"/>
                </a:lnTo>
                <a:lnTo>
                  <a:pt x="10128056" y="1018937"/>
                </a:lnTo>
                <a:lnTo>
                  <a:pt x="10128056" y="1344965"/>
                </a:lnTo>
                <a:lnTo>
                  <a:pt x="10151286" y="1344965"/>
                </a:lnTo>
                <a:lnTo>
                  <a:pt x="10151286" y="1337756"/>
                </a:lnTo>
                <a:lnTo>
                  <a:pt x="10159297" y="1337756"/>
                </a:lnTo>
                <a:lnTo>
                  <a:pt x="10159297" y="1345766"/>
                </a:lnTo>
                <a:lnTo>
                  <a:pt x="10172914" y="1345766"/>
                </a:lnTo>
                <a:lnTo>
                  <a:pt x="10172914" y="1323337"/>
                </a:lnTo>
                <a:lnTo>
                  <a:pt x="10184930" y="1323337"/>
                </a:lnTo>
                <a:lnTo>
                  <a:pt x="10184930" y="1397835"/>
                </a:lnTo>
                <a:lnTo>
                  <a:pt x="10225783" y="1397835"/>
                </a:lnTo>
                <a:lnTo>
                  <a:pt x="10225783" y="1405845"/>
                </a:lnTo>
                <a:lnTo>
                  <a:pt x="10239402" y="1405845"/>
                </a:lnTo>
                <a:lnTo>
                  <a:pt x="10239402" y="1370599"/>
                </a:lnTo>
                <a:lnTo>
                  <a:pt x="10265035" y="1370599"/>
                </a:lnTo>
                <a:lnTo>
                  <a:pt x="10265035" y="1364190"/>
                </a:lnTo>
                <a:lnTo>
                  <a:pt x="10273046" y="1364190"/>
                </a:lnTo>
                <a:lnTo>
                  <a:pt x="10273046" y="1368997"/>
                </a:lnTo>
                <a:lnTo>
                  <a:pt x="10303486" y="1368997"/>
                </a:lnTo>
                <a:lnTo>
                  <a:pt x="10303486" y="1358583"/>
                </a:lnTo>
                <a:lnTo>
                  <a:pt x="10299481" y="1358583"/>
                </a:lnTo>
                <a:lnTo>
                  <a:pt x="10299481" y="1353777"/>
                </a:lnTo>
                <a:lnTo>
                  <a:pt x="10304287" y="1353777"/>
                </a:lnTo>
                <a:lnTo>
                  <a:pt x="10304287" y="1242431"/>
                </a:lnTo>
                <a:lnTo>
                  <a:pt x="10317904" y="1242431"/>
                </a:lnTo>
                <a:lnTo>
                  <a:pt x="10317904" y="1208786"/>
                </a:lnTo>
                <a:lnTo>
                  <a:pt x="10323512" y="1208786"/>
                </a:lnTo>
                <a:lnTo>
                  <a:pt x="10323512" y="1220001"/>
                </a:lnTo>
                <a:lnTo>
                  <a:pt x="10329920" y="1220001"/>
                </a:lnTo>
                <a:lnTo>
                  <a:pt x="10329920" y="1210389"/>
                </a:lnTo>
                <a:lnTo>
                  <a:pt x="10337130" y="1210389"/>
                </a:lnTo>
                <a:lnTo>
                  <a:pt x="10337130" y="1221603"/>
                </a:lnTo>
                <a:lnTo>
                  <a:pt x="10344339" y="1221603"/>
                </a:lnTo>
                <a:lnTo>
                  <a:pt x="10344339" y="1041367"/>
                </a:lnTo>
                <a:lnTo>
                  <a:pt x="10348345" y="1041367"/>
                </a:lnTo>
                <a:lnTo>
                  <a:pt x="10348345" y="1203179"/>
                </a:lnTo>
                <a:lnTo>
                  <a:pt x="10396408" y="1120671"/>
                </a:lnTo>
                <a:lnTo>
                  <a:pt x="10396408" y="1095838"/>
                </a:lnTo>
                <a:lnTo>
                  <a:pt x="10402015" y="1095838"/>
                </a:lnTo>
                <a:lnTo>
                  <a:pt x="10402015" y="1103849"/>
                </a:lnTo>
                <a:lnTo>
                  <a:pt x="10438864" y="1145503"/>
                </a:lnTo>
                <a:lnTo>
                  <a:pt x="10438864" y="1067000"/>
                </a:lnTo>
                <a:lnTo>
                  <a:pt x="10443670" y="1067000"/>
                </a:lnTo>
                <a:lnTo>
                  <a:pt x="10443670" y="1147907"/>
                </a:lnTo>
                <a:lnTo>
                  <a:pt x="10488529" y="1199174"/>
                </a:lnTo>
                <a:lnTo>
                  <a:pt x="10507754" y="1199174"/>
                </a:lnTo>
                <a:lnTo>
                  <a:pt x="10507754" y="1195970"/>
                </a:lnTo>
                <a:lnTo>
                  <a:pt x="10512560" y="1195970"/>
                </a:lnTo>
                <a:lnTo>
                  <a:pt x="10512560" y="1225609"/>
                </a:lnTo>
                <a:lnTo>
                  <a:pt x="10537393" y="1225609"/>
                </a:lnTo>
                <a:lnTo>
                  <a:pt x="10537393" y="1356180"/>
                </a:lnTo>
                <a:lnTo>
                  <a:pt x="10541398" y="1356180"/>
                </a:lnTo>
                <a:lnTo>
                  <a:pt x="10541398" y="1324138"/>
                </a:lnTo>
                <a:lnTo>
                  <a:pt x="10546204" y="1324138"/>
                </a:lnTo>
                <a:lnTo>
                  <a:pt x="10546204" y="1320133"/>
                </a:lnTo>
                <a:lnTo>
                  <a:pt x="10593466" y="1320133"/>
                </a:lnTo>
                <a:cubicBezTo>
                  <a:pt x="10593466" y="1320133"/>
                  <a:pt x="10593466" y="1356180"/>
                  <a:pt x="10593466" y="1357782"/>
                </a:cubicBezTo>
                <a:cubicBezTo>
                  <a:pt x="10593466" y="1359384"/>
                  <a:pt x="10610288" y="1357782"/>
                  <a:pt x="10610288" y="1357782"/>
                </a:cubicBezTo>
                <a:lnTo>
                  <a:pt x="10610288" y="1352976"/>
                </a:lnTo>
                <a:lnTo>
                  <a:pt x="10661556" y="1352976"/>
                </a:lnTo>
                <a:lnTo>
                  <a:pt x="10661556" y="1360185"/>
                </a:lnTo>
                <a:lnTo>
                  <a:pt x="10683985" y="1360185"/>
                </a:lnTo>
                <a:cubicBezTo>
                  <a:pt x="10683985" y="1360185"/>
                  <a:pt x="10681582" y="1368196"/>
                  <a:pt x="10675975" y="1377808"/>
                </a:cubicBezTo>
                <a:cubicBezTo>
                  <a:pt x="10669566" y="1387421"/>
                  <a:pt x="10666362" y="1388222"/>
                  <a:pt x="10666362" y="1388222"/>
                </a:cubicBezTo>
                <a:lnTo>
                  <a:pt x="10666362" y="1399437"/>
                </a:lnTo>
                <a:lnTo>
                  <a:pt x="10671970" y="1399437"/>
                </a:lnTo>
                <a:lnTo>
                  <a:pt x="10671970" y="1393829"/>
                </a:lnTo>
                <a:lnTo>
                  <a:pt x="10680781" y="1393829"/>
                </a:lnTo>
                <a:lnTo>
                  <a:pt x="10680781" y="1420264"/>
                </a:lnTo>
                <a:lnTo>
                  <a:pt x="10689592" y="1420264"/>
                </a:lnTo>
                <a:lnTo>
                  <a:pt x="10689592" y="1502772"/>
                </a:lnTo>
                <a:lnTo>
                  <a:pt x="10744064" y="1502772"/>
                </a:lnTo>
                <a:lnTo>
                  <a:pt x="10744064" y="1509181"/>
                </a:lnTo>
                <a:lnTo>
                  <a:pt x="10752075" y="1509181"/>
                </a:lnTo>
                <a:lnTo>
                  <a:pt x="10751274" y="1493160"/>
                </a:lnTo>
                <a:lnTo>
                  <a:pt x="10730446" y="1481945"/>
                </a:lnTo>
                <a:lnTo>
                  <a:pt x="10726441" y="1473133"/>
                </a:lnTo>
                <a:lnTo>
                  <a:pt x="10752876" y="1460317"/>
                </a:lnTo>
                <a:lnTo>
                  <a:pt x="10752876" y="1436285"/>
                </a:lnTo>
                <a:lnTo>
                  <a:pt x="10730446" y="1431479"/>
                </a:lnTo>
                <a:lnTo>
                  <a:pt x="10726441" y="1423468"/>
                </a:lnTo>
                <a:lnTo>
                  <a:pt x="10753676" y="1410651"/>
                </a:lnTo>
                <a:lnTo>
                  <a:pt x="10753676" y="1388222"/>
                </a:lnTo>
                <a:lnTo>
                  <a:pt x="10732849" y="1379410"/>
                </a:lnTo>
                <a:lnTo>
                  <a:pt x="10728844" y="1370599"/>
                </a:lnTo>
                <a:lnTo>
                  <a:pt x="10759284" y="1358583"/>
                </a:lnTo>
                <a:lnTo>
                  <a:pt x="10759284" y="1341761"/>
                </a:lnTo>
                <a:lnTo>
                  <a:pt x="10734451" y="1324138"/>
                </a:lnTo>
                <a:lnTo>
                  <a:pt x="10728844" y="1307316"/>
                </a:lnTo>
                <a:lnTo>
                  <a:pt x="10830577" y="1256850"/>
                </a:lnTo>
                <a:lnTo>
                  <a:pt x="10830577" y="1254446"/>
                </a:lnTo>
                <a:lnTo>
                  <a:pt x="10828975" y="1252043"/>
                </a:lnTo>
                <a:lnTo>
                  <a:pt x="10828975" y="1248839"/>
                </a:lnTo>
                <a:lnTo>
                  <a:pt x="10832180" y="1247237"/>
                </a:lnTo>
                <a:lnTo>
                  <a:pt x="10832180" y="1235221"/>
                </a:lnTo>
                <a:lnTo>
                  <a:pt x="10819363" y="1232017"/>
                </a:lnTo>
                <a:lnTo>
                  <a:pt x="10819363" y="1225609"/>
                </a:lnTo>
                <a:lnTo>
                  <a:pt x="10839390" y="1209588"/>
                </a:lnTo>
                <a:lnTo>
                  <a:pt x="10839390" y="1204781"/>
                </a:lnTo>
                <a:lnTo>
                  <a:pt x="10832180" y="1199975"/>
                </a:lnTo>
                <a:lnTo>
                  <a:pt x="10832180" y="1195970"/>
                </a:lnTo>
                <a:lnTo>
                  <a:pt x="10839390" y="1189561"/>
                </a:lnTo>
                <a:lnTo>
                  <a:pt x="10850603" y="1177545"/>
                </a:lnTo>
                <a:cubicBezTo>
                  <a:pt x="10850603" y="1177545"/>
                  <a:pt x="10842593" y="1176744"/>
                  <a:pt x="10843395" y="1164729"/>
                </a:cubicBezTo>
                <a:cubicBezTo>
                  <a:pt x="10844196" y="1152713"/>
                  <a:pt x="10857813" y="1152713"/>
                  <a:pt x="10857813" y="1152713"/>
                </a:cubicBezTo>
                <a:cubicBezTo>
                  <a:pt x="10857813" y="1152713"/>
                  <a:pt x="10872232" y="1152713"/>
                  <a:pt x="10872232" y="1164729"/>
                </a:cubicBezTo>
                <a:cubicBezTo>
                  <a:pt x="10872232" y="1177545"/>
                  <a:pt x="10865023" y="1177545"/>
                  <a:pt x="10865023" y="1177545"/>
                </a:cubicBezTo>
                <a:lnTo>
                  <a:pt x="10876238" y="1189561"/>
                </a:lnTo>
                <a:lnTo>
                  <a:pt x="10883447" y="1195970"/>
                </a:lnTo>
                <a:lnTo>
                  <a:pt x="10883447" y="1199975"/>
                </a:lnTo>
                <a:lnTo>
                  <a:pt x="10876238" y="1204781"/>
                </a:lnTo>
                <a:lnTo>
                  <a:pt x="10876238" y="1209588"/>
                </a:lnTo>
                <a:lnTo>
                  <a:pt x="10895463" y="1225609"/>
                </a:lnTo>
                <a:lnTo>
                  <a:pt x="10895463" y="1232818"/>
                </a:lnTo>
                <a:lnTo>
                  <a:pt x="10883447" y="1236022"/>
                </a:lnTo>
                <a:lnTo>
                  <a:pt x="10883447" y="1248038"/>
                </a:lnTo>
                <a:lnTo>
                  <a:pt x="10886651" y="1249640"/>
                </a:lnTo>
                <a:lnTo>
                  <a:pt x="10886651" y="1251242"/>
                </a:lnTo>
                <a:lnTo>
                  <a:pt x="10884248" y="1253645"/>
                </a:lnTo>
                <a:lnTo>
                  <a:pt x="10884248" y="1256049"/>
                </a:lnTo>
                <a:lnTo>
                  <a:pt x="10985981" y="1306515"/>
                </a:lnTo>
                <a:lnTo>
                  <a:pt x="10980374" y="1323337"/>
                </a:lnTo>
                <a:lnTo>
                  <a:pt x="10955542" y="1340960"/>
                </a:lnTo>
                <a:lnTo>
                  <a:pt x="10955542" y="1357782"/>
                </a:lnTo>
                <a:lnTo>
                  <a:pt x="10985981" y="1369798"/>
                </a:lnTo>
                <a:lnTo>
                  <a:pt x="10981976" y="1378609"/>
                </a:lnTo>
                <a:lnTo>
                  <a:pt x="10961149" y="1387421"/>
                </a:lnTo>
                <a:lnTo>
                  <a:pt x="10961149" y="1409850"/>
                </a:lnTo>
                <a:lnTo>
                  <a:pt x="10988385" y="1422667"/>
                </a:lnTo>
                <a:lnTo>
                  <a:pt x="10984380" y="1430678"/>
                </a:lnTo>
                <a:lnTo>
                  <a:pt x="10961950" y="1435484"/>
                </a:lnTo>
                <a:lnTo>
                  <a:pt x="10961950" y="1459516"/>
                </a:lnTo>
                <a:lnTo>
                  <a:pt x="10988385" y="1472332"/>
                </a:lnTo>
                <a:lnTo>
                  <a:pt x="10984380" y="1481144"/>
                </a:lnTo>
                <a:lnTo>
                  <a:pt x="10964353" y="1492359"/>
                </a:lnTo>
                <a:lnTo>
                  <a:pt x="10962751" y="1515589"/>
                </a:lnTo>
                <a:lnTo>
                  <a:pt x="10993992" y="1527605"/>
                </a:lnTo>
                <a:lnTo>
                  <a:pt x="10989987" y="1533212"/>
                </a:lnTo>
                <a:lnTo>
                  <a:pt x="10965154" y="1544427"/>
                </a:lnTo>
                <a:lnTo>
                  <a:pt x="10965154" y="1570061"/>
                </a:lnTo>
                <a:lnTo>
                  <a:pt x="10997196" y="1580474"/>
                </a:lnTo>
                <a:lnTo>
                  <a:pt x="10993191" y="1586082"/>
                </a:lnTo>
                <a:lnTo>
                  <a:pt x="10967558" y="1601302"/>
                </a:lnTo>
                <a:lnTo>
                  <a:pt x="10969159" y="1626935"/>
                </a:lnTo>
                <a:lnTo>
                  <a:pt x="10997997" y="1635747"/>
                </a:lnTo>
                <a:lnTo>
                  <a:pt x="10993992" y="1644558"/>
                </a:lnTo>
                <a:lnTo>
                  <a:pt x="10969960" y="1657375"/>
                </a:lnTo>
                <a:lnTo>
                  <a:pt x="10971563" y="1681407"/>
                </a:lnTo>
                <a:lnTo>
                  <a:pt x="11002002" y="1688616"/>
                </a:lnTo>
                <a:lnTo>
                  <a:pt x="10994793" y="1698229"/>
                </a:lnTo>
                <a:lnTo>
                  <a:pt x="10972364" y="1713449"/>
                </a:lnTo>
                <a:lnTo>
                  <a:pt x="10973966" y="1738281"/>
                </a:lnTo>
                <a:lnTo>
                  <a:pt x="11010013" y="1754302"/>
                </a:lnTo>
                <a:lnTo>
                  <a:pt x="11057275" y="1754302"/>
                </a:lnTo>
                <a:lnTo>
                  <a:pt x="11057275" y="1711847"/>
                </a:lnTo>
                <a:lnTo>
                  <a:pt x="11055673" y="1709443"/>
                </a:lnTo>
                <a:lnTo>
                  <a:pt x="11055673" y="1697428"/>
                </a:lnTo>
                <a:cubicBezTo>
                  <a:pt x="11055673" y="1697428"/>
                  <a:pt x="11032443" y="1695826"/>
                  <a:pt x="11028437" y="1690218"/>
                </a:cubicBezTo>
                <a:cubicBezTo>
                  <a:pt x="11027637" y="1689417"/>
                  <a:pt x="11028437" y="1687014"/>
                  <a:pt x="11028437" y="1685412"/>
                </a:cubicBezTo>
                <a:cubicBezTo>
                  <a:pt x="11028437" y="1683009"/>
                  <a:pt x="11038050" y="1676600"/>
                  <a:pt x="11049265" y="1672595"/>
                </a:cubicBezTo>
                <a:cubicBezTo>
                  <a:pt x="11060479" y="1668590"/>
                  <a:pt x="11075700" y="1661380"/>
                  <a:pt x="11075700" y="1661380"/>
                </a:cubicBezTo>
                <a:lnTo>
                  <a:pt x="11075700" y="1654171"/>
                </a:lnTo>
                <a:lnTo>
                  <a:pt x="11078903" y="1651768"/>
                </a:lnTo>
                <a:lnTo>
                  <a:pt x="11078903" y="1642956"/>
                </a:lnTo>
                <a:cubicBezTo>
                  <a:pt x="11078903" y="1642956"/>
                  <a:pt x="11059679" y="1633344"/>
                  <a:pt x="11054071" y="1629338"/>
                </a:cubicBezTo>
                <a:cubicBezTo>
                  <a:pt x="11049265" y="1625333"/>
                  <a:pt x="11050866" y="1620527"/>
                  <a:pt x="11052469" y="1618124"/>
                </a:cubicBezTo>
                <a:cubicBezTo>
                  <a:pt x="11058076" y="1612516"/>
                  <a:pt x="11064485" y="1610113"/>
                  <a:pt x="11079705" y="1605307"/>
                </a:cubicBezTo>
                <a:cubicBezTo>
                  <a:pt x="11095726" y="1600501"/>
                  <a:pt x="11111747" y="1591689"/>
                  <a:pt x="11111747" y="1591689"/>
                </a:cubicBezTo>
                <a:lnTo>
                  <a:pt x="11111747" y="1584480"/>
                </a:lnTo>
                <a:lnTo>
                  <a:pt x="11113349" y="1581275"/>
                </a:lnTo>
                <a:lnTo>
                  <a:pt x="11113349" y="1561249"/>
                </a:lnTo>
                <a:lnTo>
                  <a:pt x="11086113" y="1554040"/>
                </a:lnTo>
                <a:cubicBezTo>
                  <a:pt x="11086113" y="1554040"/>
                  <a:pt x="11085312" y="1550034"/>
                  <a:pt x="11086113" y="1542024"/>
                </a:cubicBezTo>
                <a:cubicBezTo>
                  <a:pt x="11086914" y="1534013"/>
                  <a:pt x="11120558" y="1521196"/>
                  <a:pt x="11143789" y="1507579"/>
                </a:cubicBezTo>
                <a:cubicBezTo>
                  <a:pt x="11167019" y="1493961"/>
                  <a:pt x="11177433" y="1477139"/>
                  <a:pt x="11177433" y="1477139"/>
                </a:cubicBezTo>
                <a:lnTo>
                  <a:pt x="11177433" y="1474736"/>
                </a:lnTo>
                <a:lnTo>
                  <a:pt x="11175831" y="1474736"/>
                </a:lnTo>
                <a:lnTo>
                  <a:pt x="11175831" y="1464322"/>
                </a:lnTo>
                <a:cubicBezTo>
                  <a:pt x="11183040" y="1459516"/>
                  <a:pt x="11182239" y="1453107"/>
                  <a:pt x="11182239" y="1453107"/>
                </a:cubicBezTo>
                <a:lnTo>
                  <a:pt x="11180637" y="1453107"/>
                </a:lnTo>
                <a:lnTo>
                  <a:pt x="11179034" y="1451505"/>
                </a:lnTo>
                <a:lnTo>
                  <a:pt x="11179034" y="1447500"/>
                </a:lnTo>
                <a:lnTo>
                  <a:pt x="11181438" y="1447500"/>
                </a:lnTo>
                <a:cubicBezTo>
                  <a:pt x="11181438" y="1447500"/>
                  <a:pt x="11178234" y="1444296"/>
                  <a:pt x="11178234" y="1435484"/>
                </a:cubicBezTo>
                <a:cubicBezTo>
                  <a:pt x="11178234" y="1425871"/>
                  <a:pt x="11189449" y="1425871"/>
                  <a:pt x="11189449" y="1425871"/>
                </a:cubicBezTo>
                <a:cubicBezTo>
                  <a:pt x="11189449" y="1425871"/>
                  <a:pt x="11200663" y="1426672"/>
                  <a:pt x="11200663" y="1435484"/>
                </a:cubicBezTo>
                <a:cubicBezTo>
                  <a:pt x="11200663" y="1444296"/>
                  <a:pt x="11197459" y="1447500"/>
                  <a:pt x="11197459" y="1447500"/>
                </a:cubicBezTo>
                <a:lnTo>
                  <a:pt x="11199863" y="1447500"/>
                </a:lnTo>
                <a:lnTo>
                  <a:pt x="11199863" y="1451505"/>
                </a:lnTo>
                <a:lnTo>
                  <a:pt x="11198260" y="1453107"/>
                </a:lnTo>
                <a:lnTo>
                  <a:pt x="11196658" y="1453107"/>
                </a:lnTo>
                <a:cubicBezTo>
                  <a:pt x="11196658" y="1453107"/>
                  <a:pt x="11196658" y="1459516"/>
                  <a:pt x="11203066" y="1464322"/>
                </a:cubicBezTo>
                <a:lnTo>
                  <a:pt x="11203066" y="1474736"/>
                </a:lnTo>
                <a:lnTo>
                  <a:pt x="11201464" y="1474736"/>
                </a:lnTo>
                <a:lnTo>
                  <a:pt x="11201464" y="1477139"/>
                </a:lnTo>
                <a:cubicBezTo>
                  <a:pt x="11201464" y="1477139"/>
                  <a:pt x="11211878" y="1493961"/>
                  <a:pt x="11235108" y="1507579"/>
                </a:cubicBezTo>
                <a:cubicBezTo>
                  <a:pt x="11259140" y="1521196"/>
                  <a:pt x="11291983" y="1534013"/>
                  <a:pt x="11292784" y="1542024"/>
                </a:cubicBezTo>
                <a:cubicBezTo>
                  <a:pt x="11293585" y="1550034"/>
                  <a:pt x="11292784" y="1554040"/>
                  <a:pt x="11292784" y="1554040"/>
                </a:cubicBezTo>
                <a:lnTo>
                  <a:pt x="11265548" y="1561249"/>
                </a:lnTo>
                <a:lnTo>
                  <a:pt x="11265548" y="1581275"/>
                </a:lnTo>
                <a:lnTo>
                  <a:pt x="11267150" y="1584480"/>
                </a:lnTo>
                <a:lnTo>
                  <a:pt x="11267150" y="1591689"/>
                </a:lnTo>
                <a:cubicBezTo>
                  <a:pt x="11267150" y="1591689"/>
                  <a:pt x="11283973" y="1600501"/>
                  <a:pt x="11299192" y="1605307"/>
                </a:cubicBezTo>
                <a:cubicBezTo>
                  <a:pt x="11315213" y="1610113"/>
                  <a:pt x="11321622" y="1612516"/>
                  <a:pt x="11326428" y="1618124"/>
                </a:cubicBezTo>
                <a:cubicBezTo>
                  <a:pt x="11328832" y="1620527"/>
                  <a:pt x="11330433" y="1625333"/>
                  <a:pt x="11324826" y="1629338"/>
                </a:cubicBezTo>
                <a:cubicBezTo>
                  <a:pt x="11320020" y="1633344"/>
                  <a:pt x="11299994" y="1642956"/>
                  <a:pt x="11299994" y="1642956"/>
                </a:cubicBezTo>
                <a:lnTo>
                  <a:pt x="11299994" y="1651768"/>
                </a:lnTo>
                <a:lnTo>
                  <a:pt x="11303197" y="1654171"/>
                </a:lnTo>
                <a:lnTo>
                  <a:pt x="11303197" y="1661380"/>
                </a:lnTo>
                <a:cubicBezTo>
                  <a:pt x="11303197" y="1661380"/>
                  <a:pt x="11318418" y="1668590"/>
                  <a:pt x="11329632" y="1672595"/>
                </a:cubicBezTo>
                <a:lnTo>
                  <a:pt x="11349163" y="1684614"/>
                </a:lnTo>
                <a:lnTo>
                  <a:pt x="11347835" y="1691236"/>
                </a:lnTo>
                <a:lnTo>
                  <a:pt x="11335741" y="1695926"/>
                </a:lnTo>
                <a:cubicBezTo>
                  <a:pt x="11329633" y="1697028"/>
                  <a:pt x="11324026" y="1697428"/>
                  <a:pt x="11324026" y="1697428"/>
                </a:cubicBezTo>
                <a:lnTo>
                  <a:pt x="11324026" y="1709443"/>
                </a:lnTo>
                <a:lnTo>
                  <a:pt x="11322423" y="1711847"/>
                </a:lnTo>
                <a:lnTo>
                  <a:pt x="11322423" y="1743587"/>
                </a:lnTo>
                <a:lnTo>
                  <a:pt x="11303577" y="1771763"/>
                </a:lnTo>
                <a:cubicBezTo>
                  <a:pt x="11269681" y="1805932"/>
                  <a:pt x="11222861" y="1827065"/>
                  <a:pt x="11171144" y="1827065"/>
                </a:cubicBezTo>
                <a:lnTo>
                  <a:pt x="5962078" y="1827065"/>
                </a:lnTo>
                <a:lnTo>
                  <a:pt x="187281" y="1827065"/>
                </a:lnTo>
                <a:cubicBezTo>
                  <a:pt x="83847" y="1827065"/>
                  <a:pt x="0" y="1742533"/>
                  <a:pt x="0" y="1638271"/>
                </a:cubicBezTo>
                <a:lnTo>
                  <a:pt x="0" y="1462861"/>
                </a:lnTo>
                <a:lnTo>
                  <a:pt x="2568" y="1460817"/>
                </a:lnTo>
                <a:cubicBezTo>
                  <a:pt x="13382" y="1449302"/>
                  <a:pt x="19590" y="1440290"/>
                  <a:pt x="19590" y="1440290"/>
                </a:cubicBezTo>
                <a:lnTo>
                  <a:pt x="19590" y="1431479"/>
                </a:lnTo>
                <a:lnTo>
                  <a:pt x="14784" y="1431479"/>
                </a:lnTo>
                <a:lnTo>
                  <a:pt x="14784" y="1426672"/>
                </a:lnTo>
                <a:lnTo>
                  <a:pt x="19590" y="1426672"/>
                </a:lnTo>
                <a:lnTo>
                  <a:pt x="19590" y="1419463"/>
                </a:lnTo>
                <a:lnTo>
                  <a:pt x="21993" y="1417861"/>
                </a:lnTo>
                <a:lnTo>
                  <a:pt x="27600" y="1417861"/>
                </a:lnTo>
                <a:lnTo>
                  <a:pt x="27600" y="1405845"/>
                </a:lnTo>
                <a:lnTo>
                  <a:pt x="33208" y="1405845"/>
                </a:lnTo>
                <a:lnTo>
                  <a:pt x="33208" y="1417060"/>
                </a:lnTo>
                <a:lnTo>
                  <a:pt x="40417" y="1417060"/>
                </a:lnTo>
                <a:lnTo>
                  <a:pt x="40417" y="1405845"/>
                </a:lnTo>
                <a:lnTo>
                  <a:pt x="45224" y="1405845"/>
                </a:lnTo>
                <a:lnTo>
                  <a:pt x="45224" y="1428275"/>
                </a:lnTo>
                <a:lnTo>
                  <a:pt x="50831" y="1428275"/>
                </a:lnTo>
                <a:lnTo>
                  <a:pt x="50831" y="1433081"/>
                </a:lnTo>
                <a:lnTo>
                  <a:pt x="204633" y="1433081"/>
                </a:lnTo>
                <a:lnTo>
                  <a:pt x="355230" y="1433081"/>
                </a:lnTo>
                <a:lnTo>
                  <a:pt x="355230" y="1428275"/>
                </a:lnTo>
                <a:lnTo>
                  <a:pt x="360838" y="1428275"/>
                </a:lnTo>
                <a:lnTo>
                  <a:pt x="360838" y="1405845"/>
                </a:lnTo>
                <a:lnTo>
                  <a:pt x="365644" y="1405845"/>
                </a:lnTo>
                <a:lnTo>
                  <a:pt x="365644" y="1417060"/>
                </a:lnTo>
                <a:lnTo>
                  <a:pt x="372854" y="1417060"/>
                </a:lnTo>
                <a:lnTo>
                  <a:pt x="372854" y="1405845"/>
                </a:lnTo>
                <a:lnTo>
                  <a:pt x="378461" y="1405845"/>
                </a:lnTo>
                <a:lnTo>
                  <a:pt x="378461" y="1417861"/>
                </a:lnTo>
                <a:lnTo>
                  <a:pt x="384068" y="1417861"/>
                </a:lnTo>
                <a:lnTo>
                  <a:pt x="386471" y="1419463"/>
                </a:lnTo>
                <a:lnTo>
                  <a:pt x="386471" y="1426672"/>
                </a:lnTo>
                <a:lnTo>
                  <a:pt x="391278" y="1426672"/>
                </a:lnTo>
                <a:lnTo>
                  <a:pt x="391278" y="1431479"/>
                </a:lnTo>
                <a:lnTo>
                  <a:pt x="386471" y="1431479"/>
                </a:lnTo>
                <a:lnTo>
                  <a:pt x="386471" y="1440290"/>
                </a:lnTo>
                <a:cubicBezTo>
                  <a:pt x="386471" y="1440290"/>
                  <a:pt x="411304" y="1477139"/>
                  <a:pt x="448152" y="1496364"/>
                </a:cubicBezTo>
                <a:cubicBezTo>
                  <a:pt x="485001" y="1516390"/>
                  <a:pt x="522650" y="1523600"/>
                  <a:pt x="522650" y="1523600"/>
                </a:cubicBezTo>
                <a:lnTo>
                  <a:pt x="522650" y="1516390"/>
                </a:lnTo>
                <a:lnTo>
                  <a:pt x="533064" y="1516390"/>
                </a:lnTo>
                <a:lnTo>
                  <a:pt x="536268" y="1521196"/>
                </a:lnTo>
                <a:lnTo>
                  <a:pt x="536268" y="1530008"/>
                </a:lnTo>
                <a:lnTo>
                  <a:pt x="572315" y="1530008"/>
                </a:lnTo>
                <a:lnTo>
                  <a:pt x="572315" y="1544427"/>
                </a:lnTo>
                <a:lnTo>
                  <a:pt x="574718" y="1544427"/>
                </a:lnTo>
                <a:lnTo>
                  <a:pt x="574718" y="1548432"/>
                </a:lnTo>
                <a:lnTo>
                  <a:pt x="561902" y="1548432"/>
                </a:lnTo>
                <a:lnTo>
                  <a:pt x="557896" y="1555642"/>
                </a:lnTo>
                <a:lnTo>
                  <a:pt x="531462" y="1555642"/>
                </a:lnTo>
                <a:lnTo>
                  <a:pt x="531462" y="1575668"/>
                </a:lnTo>
                <a:lnTo>
                  <a:pt x="538671" y="1575668"/>
                </a:lnTo>
                <a:lnTo>
                  <a:pt x="538671" y="1580474"/>
                </a:lnTo>
                <a:cubicBezTo>
                  <a:pt x="538671" y="1580474"/>
                  <a:pt x="558697" y="1594893"/>
                  <a:pt x="621179" y="1602103"/>
                </a:cubicBezTo>
                <a:lnTo>
                  <a:pt x="621179" y="1620527"/>
                </a:lnTo>
                <a:lnTo>
                  <a:pt x="574718" y="1630139"/>
                </a:lnTo>
                <a:lnTo>
                  <a:pt x="574718" y="1642956"/>
                </a:lnTo>
                <a:lnTo>
                  <a:pt x="578724" y="1642956"/>
                </a:lnTo>
                <a:lnTo>
                  <a:pt x="578724" y="1655773"/>
                </a:lnTo>
                <a:lnTo>
                  <a:pt x="582729" y="1659778"/>
                </a:lnTo>
                <a:lnTo>
                  <a:pt x="634797" y="1659778"/>
                </a:lnTo>
                <a:lnTo>
                  <a:pt x="634797" y="1650967"/>
                </a:lnTo>
                <a:lnTo>
                  <a:pt x="652421" y="1650967"/>
                </a:lnTo>
                <a:lnTo>
                  <a:pt x="652421" y="1604506"/>
                </a:lnTo>
                <a:lnTo>
                  <a:pt x="665237" y="1604506"/>
                </a:lnTo>
                <a:lnTo>
                  <a:pt x="691672" y="1014131"/>
                </a:lnTo>
                <a:lnTo>
                  <a:pt x="677253" y="1009325"/>
                </a:lnTo>
                <a:lnTo>
                  <a:pt x="677253" y="966068"/>
                </a:lnTo>
                <a:lnTo>
                  <a:pt x="671646" y="958858"/>
                </a:lnTo>
                <a:lnTo>
                  <a:pt x="671646" y="930822"/>
                </a:lnTo>
                <a:lnTo>
                  <a:pt x="656426" y="922010"/>
                </a:lnTo>
                <a:lnTo>
                  <a:pt x="648415" y="915602"/>
                </a:lnTo>
                <a:lnTo>
                  <a:pt x="634797" y="885162"/>
                </a:lnTo>
                <a:lnTo>
                  <a:pt x="634797" y="860329"/>
                </a:lnTo>
                <a:lnTo>
                  <a:pt x="638803" y="858727"/>
                </a:lnTo>
                <a:lnTo>
                  <a:pt x="638803" y="852319"/>
                </a:lnTo>
                <a:lnTo>
                  <a:pt x="641206" y="850716"/>
                </a:lnTo>
                <a:lnTo>
                  <a:pt x="641206" y="848313"/>
                </a:lnTo>
                <a:lnTo>
                  <a:pt x="643609" y="846711"/>
                </a:lnTo>
                <a:lnTo>
                  <a:pt x="643609" y="842706"/>
                </a:lnTo>
                <a:lnTo>
                  <a:pt x="672447" y="836298"/>
                </a:lnTo>
                <a:lnTo>
                  <a:pt x="670845" y="833093"/>
                </a:lnTo>
                <a:lnTo>
                  <a:pt x="664436" y="808261"/>
                </a:lnTo>
                <a:lnTo>
                  <a:pt x="664436" y="804256"/>
                </a:lnTo>
                <a:lnTo>
                  <a:pt x="666839" y="804256"/>
                </a:lnTo>
                <a:lnTo>
                  <a:pt x="666839" y="806659"/>
                </a:lnTo>
                <a:lnTo>
                  <a:pt x="689269" y="793041"/>
                </a:lnTo>
                <a:lnTo>
                  <a:pt x="689269" y="772214"/>
                </a:lnTo>
                <a:lnTo>
                  <a:pt x="693274" y="772214"/>
                </a:lnTo>
                <a:lnTo>
                  <a:pt x="693274" y="766606"/>
                </a:lnTo>
                <a:lnTo>
                  <a:pt x="702086" y="765004"/>
                </a:lnTo>
                <a:lnTo>
                  <a:pt x="703688" y="642443"/>
                </a:lnTo>
                <a:lnTo>
                  <a:pt x="702086" y="640040"/>
                </a:lnTo>
                <a:lnTo>
                  <a:pt x="702086" y="636035"/>
                </a:lnTo>
                <a:lnTo>
                  <a:pt x="706091" y="634433"/>
                </a:lnTo>
                <a:lnTo>
                  <a:pt x="703688" y="535903"/>
                </a:lnTo>
                <a:lnTo>
                  <a:pt x="701285" y="529495"/>
                </a:lnTo>
                <a:lnTo>
                  <a:pt x="705290" y="527092"/>
                </a:lnTo>
                <a:lnTo>
                  <a:pt x="705290" y="522285"/>
                </a:lnTo>
                <a:lnTo>
                  <a:pt x="708494" y="519882"/>
                </a:lnTo>
                <a:lnTo>
                  <a:pt x="709295" y="417348"/>
                </a:lnTo>
                <a:lnTo>
                  <a:pt x="703688" y="417348"/>
                </a:lnTo>
                <a:lnTo>
                  <a:pt x="703688" y="412541"/>
                </a:lnTo>
                <a:lnTo>
                  <a:pt x="708494" y="412541"/>
                </a:lnTo>
                <a:lnTo>
                  <a:pt x="708494" y="410138"/>
                </a:lnTo>
                <a:lnTo>
                  <a:pt x="705290" y="408536"/>
                </a:lnTo>
                <a:lnTo>
                  <a:pt x="705290" y="406934"/>
                </a:lnTo>
                <a:lnTo>
                  <a:pt x="704489" y="405332"/>
                </a:lnTo>
                <a:lnTo>
                  <a:pt x="704489" y="402128"/>
                </a:lnTo>
                <a:lnTo>
                  <a:pt x="710096" y="401327"/>
                </a:lnTo>
                <a:lnTo>
                  <a:pt x="710096" y="286776"/>
                </a:lnTo>
                <a:lnTo>
                  <a:pt x="709295" y="286776"/>
                </a:lnTo>
                <a:lnTo>
                  <a:pt x="709295" y="284373"/>
                </a:lnTo>
                <a:lnTo>
                  <a:pt x="711698" y="284373"/>
                </a:lnTo>
                <a:lnTo>
                  <a:pt x="711698" y="266750"/>
                </a:lnTo>
                <a:lnTo>
                  <a:pt x="714101" y="265148"/>
                </a:lnTo>
                <a:lnTo>
                  <a:pt x="716505" y="266750"/>
                </a:lnTo>
                <a:lnTo>
                  <a:pt x="716505" y="284373"/>
                </a:lnTo>
                <a:lnTo>
                  <a:pt x="718908" y="284373"/>
                </a:lnTo>
                <a:lnTo>
                  <a:pt x="718908" y="286776"/>
                </a:lnTo>
                <a:lnTo>
                  <a:pt x="718107" y="286776"/>
                </a:lnTo>
                <a:lnTo>
                  <a:pt x="718107" y="400526"/>
                </a:lnTo>
                <a:lnTo>
                  <a:pt x="722913" y="401327"/>
                </a:lnTo>
                <a:lnTo>
                  <a:pt x="722913" y="404531"/>
                </a:lnTo>
                <a:lnTo>
                  <a:pt x="722112" y="406133"/>
                </a:lnTo>
                <a:lnTo>
                  <a:pt x="722112" y="408536"/>
                </a:lnTo>
                <a:lnTo>
                  <a:pt x="718908" y="410138"/>
                </a:lnTo>
                <a:lnTo>
                  <a:pt x="718908" y="412541"/>
                </a:lnTo>
                <a:lnTo>
                  <a:pt x="725316" y="412541"/>
                </a:lnTo>
                <a:lnTo>
                  <a:pt x="725316" y="417348"/>
                </a:lnTo>
                <a:lnTo>
                  <a:pt x="719709" y="417348"/>
                </a:lnTo>
                <a:lnTo>
                  <a:pt x="720510" y="519081"/>
                </a:lnTo>
                <a:lnTo>
                  <a:pt x="723714" y="521484"/>
                </a:lnTo>
                <a:lnTo>
                  <a:pt x="723714" y="526291"/>
                </a:lnTo>
                <a:lnTo>
                  <a:pt x="727719" y="528694"/>
                </a:lnTo>
                <a:lnTo>
                  <a:pt x="725316" y="535102"/>
                </a:lnTo>
                <a:lnTo>
                  <a:pt x="722913" y="633632"/>
                </a:lnTo>
                <a:lnTo>
                  <a:pt x="726918" y="635234"/>
                </a:lnTo>
                <a:lnTo>
                  <a:pt x="726918" y="639239"/>
                </a:lnTo>
                <a:lnTo>
                  <a:pt x="725316" y="641642"/>
                </a:lnTo>
                <a:lnTo>
                  <a:pt x="726918" y="764203"/>
                </a:lnTo>
                <a:lnTo>
                  <a:pt x="735730" y="765805"/>
                </a:lnTo>
                <a:lnTo>
                  <a:pt x="735730" y="771412"/>
                </a:lnTo>
                <a:lnTo>
                  <a:pt x="740536" y="771412"/>
                </a:lnTo>
                <a:lnTo>
                  <a:pt x="740536" y="791439"/>
                </a:lnTo>
                <a:lnTo>
                  <a:pt x="762965" y="805057"/>
                </a:lnTo>
                <a:lnTo>
                  <a:pt x="762965" y="802653"/>
                </a:lnTo>
                <a:lnTo>
                  <a:pt x="765369" y="802653"/>
                </a:lnTo>
                <a:lnTo>
                  <a:pt x="765369" y="806659"/>
                </a:lnTo>
                <a:lnTo>
                  <a:pt x="758960" y="831491"/>
                </a:lnTo>
                <a:lnTo>
                  <a:pt x="756557" y="834695"/>
                </a:lnTo>
                <a:lnTo>
                  <a:pt x="785395" y="841104"/>
                </a:lnTo>
                <a:lnTo>
                  <a:pt x="785395" y="845109"/>
                </a:lnTo>
                <a:lnTo>
                  <a:pt x="787798" y="846711"/>
                </a:lnTo>
                <a:lnTo>
                  <a:pt x="787798" y="849114"/>
                </a:lnTo>
                <a:lnTo>
                  <a:pt x="790201" y="850716"/>
                </a:lnTo>
                <a:lnTo>
                  <a:pt x="790201" y="857125"/>
                </a:lnTo>
                <a:lnTo>
                  <a:pt x="794207" y="858727"/>
                </a:lnTo>
                <a:lnTo>
                  <a:pt x="794207" y="883560"/>
                </a:lnTo>
                <a:lnTo>
                  <a:pt x="780589" y="914000"/>
                </a:lnTo>
                <a:lnTo>
                  <a:pt x="772578" y="920408"/>
                </a:lnTo>
                <a:lnTo>
                  <a:pt x="757358" y="929220"/>
                </a:lnTo>
                <a:lnTo>
                  <a:pt x="757358" y="955654"/>
                </a:lnTo>
                <a:lnTo>
                  <a:pt x="751751" y="962864"/>
                </a:lnTo>
                <a:lnTo>
                  <a:pt x="751751" y="1006120"/>
                </a:lnTo>
                <a:lnTo>
                  <a:pt x="737332" y="1010927"/>
                </a:lnTo>
                <a:lnTo>
                  <a:pt x="760562" y="1527605"/>
                </a:lnTo>
                <a:lnTo>
                  <a:pt x="795008" y="1527605"/>
                </a:lnTo>
                <a:lnTo>
                  <a:pt x="795008" y="1457913"/>
                </a:lnTo>
                <a:lnTo>
                  <a:pt x="824647" y="1457913"/>
                </a:lnTo>
                <a:lnTo>
                  <a:pt x="824647" y="1441091"/>
                </a:lnTo>
                <a:lnTo>
                  <a:pt x="819840" y="1441091"/>
                </a:lnTo>
                <a:lnTo>
                  <a:pt x="819840" y="1420264"/>
                </a:lnTo>
                <a:lnTo>
                  <a:pt x="845474" y="1420264"/>
                </a:lnTo>
                <a:lnTo>
                  <a:pt x="845474" y="1429877"/>
                </a:lnTo>
                <a:lnTo>
                  <a:pt x="848678" y="1429877"/>
                </a:lnTo>
                <a:lnTo>
                  <a:pt x="848678" y="1426672"/>
                </a:lnTo>
                <a:lnTo>
                  <a:pt x="858291" y="1426672"/>
                </a:lnTo>
                <a:lnTo>
                  <a:pt x="858291" y="1421065"/>
                </a:lnTo>
                <a:lnTo>
                  <a:pt x="884725" y="1421065"/>
                </a:lnTo>
                <a:lnTo>
                  <a:pt x="884725" y="1416259"/>
                </a:lnTo>
                <a:lnTo>
                  <a:pt x="891935" y="1416259"/>
                </a:lnTo>
                <a:lnTo>
                  <a:pt x="891935" y="1406646"/>
                </a:lnTo>
                <a:lnTo>
                  <a:pt x="944804" y="1406646"/>
                </a:lnTo>
                <a:lnTo>
                  <a:pt x="944804" y="1331347"/>
                </a:lnTo>
                <a:lnTo>
                  <a:pt x="949610" y="1331347"/>
                </a:lnTo>
                <a:lnTo>
                  <a:pt x="949610" y="1246436"/>
                </a:lnTo>
                <a:cubicBezTo>
                  <a:pt x="949610" y="1246436"/>
                  <a:pt x="956820" y="1237624"/>
                  <a:pt x="970438" y="1227211"/>
                </a:cubicBezTo>
                <a:cubicBezTo>
                  <a:pt x="984056" y="1215996"/>
                  <a:pt x="1000077" y="1207184"/>
                  <a:pt x="1000077" y="1207184"/>
                </a:cubicBezTo>
                <a:lnTo>
                  <a:pt x="1005684" y="1207184"/>
                </a:lnTo>
                <a:lnTo>
                  <a:pt x="1005684" y="1203179"/>
                </a:lnTo>
                <a:lnTo>
                  <a:pt x="1023307" y="1203179"/>
                </a:lnTo>
                <a:lnTo>
                  <a:pt x="1023307" y="1207184"/>
                </a:lnTo>
                <a:lnTo>
                  <a:pt x="1031318" y="1207184"/>
                </a:lnTo>
                <a:lnTo>
                  <a:pt x="1031318" y="1192765"/>
                </a:lnTo>
                <a:lnTo>
                  <a:pt x="1038527" y="1192765"/>
                </a:lnTo>
                <a:cubicBezTo>
                  <a:pt x="1038527" y="1192765"/>
                  <a:pt x="1069768" y="1178347"/>
                  <a:pt x="1096203" y="1171137"/>
                </a:cubicBezTo>
                <a:cubicBezTo>
                  <a:pt x="1122638" y="1164729"/>
                  <a:pt x="1168297" y="1157519"/>
                  <a:pt x="1168297" y="1157519"/>
                </a:cubicBezTo>
                <a:lnTo>
                  <a:pt x="1168297" y="1150310"/>
                </a:lnTo>
                <a:lnTo>
                  <a:pt x="1240392" y="1150310"/>
                </a:lnTo>
                <a:lnTo>
                  <a:pt x="1240392" y="1145503"/>
                </a:lnTo>
                <a:lnTo>
                  <a:pt x="1235586" y="1142299"/>
                </a:lnTo>
                <a:lnTo>
                  <a:pt x="1235586" y="1134289"/>
                </a:lnTo>
                <a:lnTo>
                  <a:pt x="1254811" y="1134289"/>
                </a:lnTo>
                <a:lnTo>
                  <a:pt x="1254811" y="1109456"/>
                </a:lnTo>
                <a:lnTo>
                  <a:pt x="1258015" y="1109456"/>
                </a:lnTo>
                <a:lnTo>
                  <a:pt x="1270031" y="1121472"/>
                </a:lnTo>
                <a:lnTo>
                  <a:pt x="1275638" y="1121472"/>
                </a:lnTo>
                <a:lnTo>
                  <a:pt x="1275638" y="1157519"/>
                </a:lnTo>
                <a:lnTo>
                  <a:pt x="1292460" y="1157519"/>
                </a:lnTo>
                <a:lnTo>
                  <a:pt x="1292460" y="1114262"/>
                </a:lnTo>
                <a:lnTo>
                  <a:pt x="1296466" y="1114262"/>
                </a:lnTo>
                <a:lnTo>
                  <a:pt x="1296466" y="1157519"/>
                </a:lnTo>
                <a:lnTo>
                  <a:pt x="1306078" y="1157519"/>
                </a:lnTo>
                <a:lnTo>
                  <a:pt x="1310084" y="1151111"/>
                </a:lnTo>
                <a:cubicBezTo>
                  <a:pt x="1310084" y="1151111"/>
                  <a:pt x="1338120" y="1150310"/>
                  <a:pt x="1386184" y="1159922"/>
                </a:cubicBezTo>
                <a:cubicBezTo>
                  <a:pt x="1434247" y="1169535"/>
                  <a:pt x="1464686" y="1195169"/>
                  <a:pt x="1464686" y="1195169"/>
                </a:cubicBezTo>
                <a:lnTo>
                  <a:pt x="1464686" y="1210389"/>
                </a:lnTo>
                <a:lnTo>
                  <a:pt x="1476702" y="1210389"/>
                </a:lnTo>
                <a:cubicBezTo>
                  <a:pt x="1485514" y="1210389"/>
                  <a:pt x="1484713" y="1236022"/>
                  <a:pt x="1484713" y="1236022"/>
                </a:cubicBezTo>
                <a:lnTo>
                  <a:pt x="1484713" y="1254446"/>
                </a:lnTo>
                <a:lnTo>
                  <a:pt x="1480708" y="1254446"/>
                </a:lnTo>
                <a:lnTo>
                  <a:pt x="1480708" y="1335353"/>
                </a:lnTo>
                <a:lnTo>
                  <a:pt x="1483111" y="1335353"/>
                </a:lnTo>
                <a:lnTo>
                  <a:pt x="1483111" y="1437887"/>
                </a:lnTo>
                <a:lnTo>
                  <a:pt x="1529572" y="1437887"/>
                </a:lnTo>
                <a:lnTo>
                  <a:pt x="1529572" y="1429076"/>
                </a:lnTo>
                <a:lnTo>
                  <a:pt x="1539985" y="1429076"/>
                </a:lnTo>
                <a:lnTo>
                  <a:pt x="1539985" y="1408248"/>
                </a:lnTo>
                <a:lnTo>
                  <a:pt x="1567221" y="1408248"/>
                </a:lnTo>
                <a:lnTo>
                  <a:pt x="1567221" y="1374604"/>
                </a:lnTo>
                <a:lnTo>
                  <a:pt x="1605672" y="1374604"/>
                </a:lnTo>
                <a:lnTo>
                  <a:pt x="1605672" y="1368997"/>
                </a:lnTo>
                <a:lnTo>
                  <a:pt x="1614483" y="1368997"/>
                </a:lnTo>
                <a:lnTo>
                  <a:pt x="1614483" y="1374604"/>
                </a:lnTo>
                <a:lnTo>
                  <a:pt x="1642520" y="1374604"/>
                </a:lnTo>
                <a:lnTo>
                  <a:pt x="1642520" y="1384217"/>
                </a:lnTo>
                <a:lnTo>
                  <a:pt x="1650530" y="1391426"/>
                </a:lnTo>
                <a:lnTo>
                  <a:pt x="1665750" y="1391426"/>
                </a:lnTo>
                <a:lnTo>
                  <a:pt x="1665750" y="1398636"/>
                </a:lnTo>
                <a:lnTo>
                  <a:pt x="1684174" y="1398636"/>
                </a:lnTo>
                <a:lnTo>
                  <a:pt x="1684174" y="1407447"/>
                </a:lnTo>
                <a:lnTo>
                  <a:pt x="1705803" y="1407447"/>
                </a:lnTo>
                <a:lnTo>
                  <a:pt x="1712211" y="1416259"/>
                </a:lnTo>
                <a:lnTo>
                  <a:pt x="1715415" y="1419463"/>
                </a:lnTo>
                <a:lnTo>
                  <a:pt x="1715415" y="1390625"/>
                </a:lnTo>
                <a:lnTo>
                  <a:pt x="1755468" y="1390625"/>
                </a:lnTo>
                <a:lnTo>
                  <a:pt x="1755468" y="1340159"/>
                </a:lnTo>
                <a:lnTo>
                  <a:pt x="1749861" y="1340159"/>
                </a:lnTo>
                <a:lnTo>
                  <a:pt x="1749861" y="1322536"/>
                </a:lnTo>
                <a:lnTo>
                  <a:pt x="1777096" y="1322536"/>
                </a:lnTo>
                <a:lnTo>
                  <a:pt x="1777096" y="1306515"/>
                </a:lnTo>
                <a:lnTo>
                  <a:pt x="1797924" y="1284085"/>
                </a:lnTo>
                <a:lnTo>
                  <a:pt x="1797924" y="1271268"/>
                </a:lnTo>
                <a:lnTo>
                  <a:pt x="1805133" y="1271268"/>
                </a:lnTo>
                <a:lnTo>
                  <a:pt x="1805133" y="1124676"/>
                </a:lnTo>
                <a:lnTo>
                  <a:pt x="1817149" y="1124676"/>
                </a:lnTo>
                <a:lnTo>
                  <a:pt x="1817149" y="991702"/>
                </a:lnTo>
                <a:lnTo>
                  <a:pt x="1847589" y="991702"/>
                </a:lnTo>
                <a:lnTo>
                  <a:pt x="1847589" y="978885"/>
                </a:lnTo>
                <a:lnTo>
                  <a:pt x="1859605" y="968471"/>
                </a:lnTo>
                <a:lnTo>
                  <a:pt x="1859605" y="961262"/>
                </a:lnTo>
                <a:lnTo>
                  <a:pt x="1953328" y="873146"/>
                </a:lnTo>
                <a:lnTo>
                  <a:pt x="1961338" y="873146"/>
                </a:lnTo>
                <a:lnTo>
                  <a:pt x="1961338" y="893172"/>
                </a:lnTo>
                <a:lnTo>
                  <a:pt x="1974956" y="909193"/>
                </a:lnTo>
                <a:lnTo>
                  <a:pt x="1974956" y="938832"/>
                </a:lnTo>
                <a:lnTo>
                  <a:pt x="2000590" y="955654"/>
                </a:lnTo>
                <a:lnTo>
                  <a:pt x="2000590" y="903586"/>
                </a:lnTo>
                <a:lnTo>
                  <a:pt x="2003794" y="903586"/>
                </a:lnTo>
                <a:lnTo>
                  <a:pt x="2003794" y="990099"/>
                </a:lnTo>
                <a:lnTo>
                  <a:pt x="2028627" y="990099"/>
                </a:lnTo>
                <a:lnTo>
                  <a:pt x="2028627" y="1161524"/>
                </a:lnTo>
                <a:lnTo>
                  <a:pt x="2055862" y="1161524"/>
                </a:lnTo>
                <a:lnTo>
                  <a:pt x="2055862" y="1422667"/>
                </a:lnTo>
                <a:lnTo>
                  <a:pt x="2085501" y="1422667"/>
                </a:lnTo>
                <a:lnTo>
                  <a:pt x="2085501" y="1452306"/>
                </a:lnTo>
                <a:lnTo>
                  <a:pt x="2107931" y="1452306"/>
                </a:lnTo>
                <a:lnTo>
                  <a:pt x="2107931" y="1275274"/>
                </a:lnTo>
                <a:lnTo>
                  <a:pt x="2132763" y="1275274"/>
                </a:lnTo>
                <a:lnTo>
                  <a:pt x="2132763" y="1115063"/>
                </a:lnTo>
                <a:lnTo>
                  <a:pt x="2142376" y="1115063"/>
                </a:lnTo>
                <a:lnTo>
                  <a:pt x="2142376" y="1173540"/>
                </a:lnTo>
                <a:lnTo>
                  <a:pt x="2183230" y="1173540"/>
                </a:lnTo>
                <a:lnTo>
                  <a:pt x="2183230" y="1132687"/>
                </a:lnTo>
                <a:lnTo>
                  <a:pt x="2195245" y="1132687"/>
                </a:lnTo>
                <a:lnTo>
                  <a:pt x="2195245" y="759397"/>
                </a:lnTo>
                <a:lnTo>
                  <a:pt x="2474011" y="759397"/>
                </a:lnTo>
                <a:lnTo>
                  <a:pt x="2474011" y="1120671"/>
                </a:lnTo>
                <a:lnTo>
                  <a:pt x="2510058" y="1120671"/>
                </a:lnTo>
                <a:lnTo>
                  <a:pt x="2510058" y="781826"/>
                </a:lnTo>
                <a:lnTo>
                  <a:pt x="2582954" y="781826"/>
                </a:lnTo>
                <a:lnTo>
                  <a:pt x="2582954" y="449390"/>
                </a:lnTo>
                <a:lnTo>
                  <a:pt x="2696703" y="449390"/>
                </a:lnTo>
                <a:lnTo>
                  <a:pt x="2696703" y="437374"/>
                </a:lnTo>
                <a:lnTo>
                  <a:pt x="2704714" y="437374"/>
                </a:lnTo>
                <a:lnTo>
                  <a:pt x="2704714" y="461406"/>
                </a:lnTo>
                <a:lnTo>
                  <a:pt x="2847301" y="461406"/>
                </a:lnTo>
                <a:lnTo>
                  <a:pt x="2847301" y="1012529"/>
                </a:lnTo>
                <a:lnTo>
                  <a:pt x="2896165" y="1012529"/>
                </a:lnTo>
                <a:lnTo>
                  <a:pt x="2896165" y="1022141"/>
                </a:lnTo>
                <a:lnTo>
                  <a:pt x="2904176" y="1022141"/>
                </a:lnTo>
                <a:lnTo>
                  <a:pt x="2904176" y="1003717"/>
                </a:lnTo>
                <a:lnTo>
                  <a:pt x="2959448" y="986895"/>
                </a:lnTo>
                <a:lnTo>
                  <a:pt x="2989087" y="986895"/>
                </a:lnTo>
                <a:lnTo>
                  <a:pt x="2989087" y="966869"/>
                </a:lnTo>
                <a:lnTo>
                  <a:pt x="3016323" y="966869"/>
                </a:lnTo>
                <a:lnTo>
                  <a:pt x="3016323" y="913199"/>
                </a:lnTo>
                <a:lnTo>
                  <a:pt x="3019527" y="913199"/>
                </a:lnTo>
                <a:lnTo>
                  <a:pt x="3019527" y="966068"/>
                </a:lnTo>
                <a:lnTo>
                  <a:pt x="3073197" y="966068"/>
                </a:lnTo>
                <a:lnTo>
                  <a:pt x="3073197" y="952450"/>
                </a:lnTo>
                <a:lnTo>
                  <a:pt x="3123664" y="952450"/>
                </a:lnTo>
                <a:lnTo>
                  <a:pt x="3123664" y="949246"/>
                </a:lnTo>
                <a:lnTo>
                  <a:pt x="3141287" y="949246"/>
                </a:lnTo>
                <a:lnTo>
                  <a:pt x="3141287" y="953251"/>
                </a:lnTo>
                <a:lnTo>
                  <a:pt x="3158109" y="953251"/>
                </a:lnTo>
                <a:lnTo>
                  <a:pt x="3158109" y="945241"/>
                </a:lnTo>
                <a:lnTo>
                  <a:pt x="3175732" y="945241"/>
                </a:lnTo>
                <a:lnTo>
                  <a:pt x="3175732" y="1067801"/>
                </a:lnTo>
                <a:lnTo>
                  <a:pt x="3198161" y="1067801"/>
                </a:lnTo>
                <a:lnTo>
                  <a:pt x="3198161" y="1058189"/>
                </a:lnTo>
                <a:lnTo>
                  <a:pt x="3205371" y="1058189"/>
                </a:lnTo>
                <a:lnTo>
                  <a:pt x="3205371" y="1191964"/>
                </a:lnTo>
                <a:lnTo>
                  <a:pt x="3235010" y="1191964"/>
                </a:lnTo>
                <a:lnTo>
                  <a:pt x="3235010" y="1173540"/>
                </a:lnTo>
                <a:lnTo>
                  <a:pt x="3267052" y="1173540"/>
                </a:lnTo>
                <a:lnTo>
                  <a:pt x="3267052" y="1189561"/>
                </a:lnTo>
                <a:lnTo>
                  <a:pt x="3283073" y="1189561"/>
                </a:lnTo>
                <a:lnTo>
                  <a:pt x="3283073" y="1181551"/>
                </a:lnTo>
                <a:lnTo>
                  <a:pt x="3351963" y="1181551"/>
                </a:lnTo>
                <a:lnTo>
                  <a:pt x="3351963" y="1199174"/>
                </a:lnTo>
                <a:lnTo>
                  <a:pt x="3400827" y="1199174"/>
                </a:lnTo>
                <a:lnTo>
                  <a:pt x="3400827" y="997309"/>
                </a:lnTo>
                <a:lnTo>
                  <a:pt x="3460105" y="997309"/>
                </a:lnTo>
                <a:lnTo>
                  <a:pt x="3460105" y="983691"/>
                </a:lnTo>
                <a:lnTo>
                  <a:pt x="3597886" y="983691"/>
                </a:lnTo>
                <a:lnTo>
                  <a:pt x="3597886" y="971675"/>
                </a:lnTo>
                <a:lnTo>
                  <a:pt x="3648352" y="971675"/>
                </a:lnTo>
                <a:lnTo>
                  <a:pt x="3648352" y="942837"/>
                </a:lnTo>
                <a:lnTo>
                  <a:pt x="3663572" y="942837"/>
                </a:lnTo>
                <a:lnTo>
                  <a:pt x="3663572" y="954052"/>
                </a:lnTo>
                <a:lnTo>
                  <a:pt x="3669180" y="954052"/>
                </a:lnTo>
                <a:lnTo>
                  <a:pt x="3669180" y="950047"/>
                </a:lnTo>
                <a:lnTo>
                  <a:pt x="3772515" y="950047"/>
                </a:lnTo>
                <a:lnTo>
                  <a:pt x="3772515" y="967670"/>
                </a:lnTo>
                <a:lnTo>
                  <a:pt x="3818175" y="967670"/>
                </a:lnTo>
                <a:lnTo>
                  <a:pt x="3818175" y="979686"/>
                </a:lnTo>
                <a:lnTo>
                  <a:pt x="3834196" y="979686"/>
                </a:lnTo>
                <a:lnTo>
                  <a:pt x="3839003" y="986895"/>
                </a:lnTo>
                <a:lnTo>
                  <a:pt x="3839003" y="1256850"/>
                </a:lnTo>
                <a:lnTo>
                  <a:pt x="3873448" y="1259253"/>
                </a:lnTo>
                <a:lnTo>
                  <a:pt x="3873448" y="1147106"/>
                </a:lnTo>
                <a:lnTo>
                  <a:pt x="3880657" y="1147106"/>
                </a:lnTo>
                <a:lnTo>
                  <a:pt x="3880657" y="1207184"/>
                </a:lnTo>
                <a:lnTo>
                  <a:pt x="3979988" y="1207184"/>
                </a:lnTo>
                <a:lnTo>
                  <a:pt x="3979988" y="1229614"/>
                </a:lnTo>
                <a:lnTo>
                  <a:pt x="3996009" y="1229614"/>
                </a:lnTo>
                <a:lnTo>
                  <a:pt x="3996009" y="1249640"/>
                </a:lnTo>
                <a:lnTo>
                  <a:pt x="4007224" y="1249640"/>
                </a:lnTo>
                <a:lnTo>
                  <a:pt x="4007224" y="901984"/>
                </a:lnTo>
                <a:lnTo>
                  <a:pt x="4044872" y="901984"/>
                </a:lnTo>
                <a:lnTo>
                  <a:pt x="4044872" y="890769"/>
                </a:lnTo>
                <a:lnTo>
                  <a:pt x="4200277" y="890769"/>
                </a:lnTo>
                <a:lnTo>
                  <a:pt x="4200277" y="904387"/>
                </a:lnTo>
                <a:lnTo>
                  <a:pt x="4255549" y="904387"/>
                </a:lnTo>
                <a:lnTo>
                  <a:pt x="4255549" y="1568459"/>
                </a:lnTo>
                <a:lnTo>
                  <a:pt x="4276377" y="1568459"/>
                </a:lnTo>
                <a:lnTo>
                  <a:pt x="4276377" y="1314525"/>
                </a:lnTo>
                <a:lnTo>
                  <a:pt x="4301209" y="1314525"/>
                </a:lnTo>
                <a:lnTo>
                  <a:pt x="4301209" y="1262457"/>
                </a:lnTo>
                <a:lnTo>
                  <a:pt x="4378110" y="1262457"/>
                </a:lnTo>
                <a:lnTo>
                  <a:pt x="4378110" y="1202378"/>
                </a:lnTo>
                <a:lnTo>
                  <a:pt x="4390927" y="1202378"/>
                </a:lnTo>
                <a:lnTo>
                  <a:pt x="4390927" y="1153514"/>
                </a:lnTo>
                <a:lnTo>
                  <a:pt x="4410953" y="1134289"/>
                </a:lnTo>
                <a:lnTo>
                  <a:pt x="4410953" y="961262"/>
                </a:lnTo>
                <a:lnTo>
                  <a:pt x="4445398" y="961262"/>
                </a:lnTo>
                <a:lnTo>
                  <a:pt x="4445398" y="938832"/>
                </a:lnTo>
                <a:lnTo>
                  <a:pt x="4543928" y="938832"/>
                </a:lnTo>
                <a:lnTo>
                  <a:pt x="4547933" y="930021"/>
                </a:lnTo>
                <a:lnTo>
                  <a:pt x="4583980" y="930021"/>
                </a:lnTo>
                <a:lnTo>
                  <a:pt x="4583980" y="948445"/>
                </a:lnTo>
                <a:lnTo>
                  <a:pt x="4670494" y="948445"/>
                </a:lnTo>
                <a:lnTo>
                  <a:pt x="4670494" y="1273672"/>
                </a:lnTo>
                <a:lnTo>
                  <a:pt x="4777034" y="1273672"/>
                </a:lnTo>
                <a:lnTo>
                  <a:pt x="4777034" y="1256850"/>
                </a:lnTo>
                <a:lnTo>
                  <a:pt x="4798662" y="1256850"/>
                </a:lnTo>
                <a:lnTo>
                  <a:pt x="4798662" y="1292897"/>
                </a:lnTo>
                <a:lnTo>
                  <a:pt x="4845123" y="1292897"/>
                </a:lnTo>
                <a:lnTo>
                  <a:pt x="4845123" y="1272871"/>
                </a:lnTo>
                <a:lnTo>
                  <a:pt x="4859542" y="1272871"/>
                </a:lnTo>
                <a:lnTo>
                  <a:pt x="4859542" y="1188760"/>
                </a:lnTo>
                <a:lnTo>
                  <a:pt x="4881971" y="1188760"/>
                </a:lnTo>
                <a:cubicBezTo>
                  <a:pt x="4881971" y="1188760"/>
                  <a:pt x="4879569" y="822680"/>
                  <a:pt x="4881971" y="686501"/>
                </a:cubicBezTo>
                <a:cubicBezTo>
                  <a:pt x="4884375" y="549521"/>
                  <a:pt x="4900396" y="16021"/>
                  <a:pt x="4900396" y="16021"/>
                </a:cubicBezTo>
                <a:lnTo>
                  <a:pt x="4949260" y="16021"/>
                </a:lnTo>
                <a:close/>
              </a:path>
            </a:pathLst>
          </a:custGeom>
          <a:noFill/>
          <a:ln w="4846" cap="flat">
            <a:gradFill>
              <a:gsLst>
                <a:gs pos="17000">
                  <a:srgbClr val="CFDBD4"/>
                </a:gs>
                <a:gs pos="91000">
                  <a:srgbClr val="357266">
                    <a:alpha val="0"/>
                  </a:srgbClr>
                </a:gs>
              </a:gsLst>
              <a:lin ang="5400000" scaled="1"/>
            </a:gradFill>
            <a:prstDash val="solid"/>
            <a:miter/>
          </a:ln>
          <a:effectLst/>
        </p:spPr>
        <p:txBody>
          <a:bodyPr wrap="square" rtlCol="0" anchor="ctr">
            <a:noAutofit/>
          </a:bodyPr>
          <a:lstStyle/>
          <a:p>
            <a:endParaRPr lang="zh-CN" altLang="en-US" dirty="0"/>
          </a:p>
        </p:txBody>
      </p:sp>
      <p:grpSp>
        <p:nvGrpSpPr>
          <p:cNvPr id="97" name="组合 96">
            <a:extLst>
              <a:ext uri="{FF2B5EF4-FFF2-40B4-BE49-F238E27FC236}">
                <a16:creationId xmlns:a16="http://schemas.microsoft.com/office/drawing/2014/main" id="{C0C48E16-79AD-EE65-6E31-BC38CE859230}"/>
              </a:ext>
            </a:extLst>
          </p:cNvPr>
          <p:cNvGrpSpPr/>
          <p:nvPr/>
        </p:nvGrpSpPr>
        <p:grpSpPr>
          <a:xfrm>
            <a:off x="1326909" y="2573463"/>
            <a:ext cx="9547168" cy="2194608"/>
            <a:chOff x="1991693" y="2619106"/>
            <a:chExt cx="8217599" cy="1888980"/>
          </a:xfrm>
        </p:grpSpPr>
        <p:grpSp>
          <p:nvGrpSpPr>
            <p:cNvPr id="98" name="组合 97">
              <a:extLst>
                <a:ext uri="{FF2B5EF4-FFF2-40B4-BE49-F238E27FC236}">
                  <a16:creationId xmlns:a16="http://schemas.microsoft.com/office/drawing/2014/main" id="{C1FB7ED6-7919-E840-111A-4C9E6233718B}"/>
                </a:ext>
              </a:extLst>
            </p:cNvPr>
            <p:cNvGrpSpPr/>
            <p:nvPr/>
          </p:nvGrpSpPr>
          <p:grpSpPr>
            <a:xfrm>
              <a:off x="1991693" y="2619106"/>
              <a:ext cx="1893707" cy="1888980"/>
              <a:chOff x="2055193" y="2619106"/>
              <a:chExt cx="1893707" cy="1888980"/>
            </a:xfrm>
          </p:grpSpPr>
          <p:grpSp>
            <p:nvGrpSpPr>
              <p:cNvPr id="123" name="图形 4">
                <a:extLst>
                  <a:ext uri="{FF2B5EF4-FFF2-40B4-BE49-F238E27FC236}">
                    <a16:creationId xmlns:a16="http://schemas.microsoft.com/office/drawing/2014/main" id="{147879FF-1A25-6CC0-496C-1D84DBC8611B}"/>
                  </a:ext>
                </a:extLst>
              </p:cNvPr>
              <p:cNvGrpSpPr/>
              <p:nvPr/>
            </p:nvGrpSpPr>
            <p:grpSpPr>
              <a:xfrm>
                <a:off x="2055193" y="2619106"/>
                <a:ext cx="1893707" cy="1888980"/>
                <a:chOff x="8760285" y="447242"/>
                <a:chExt cx="750796" cy="748922"/>
              </a:xfrm>
            </p:grpSpPr>
            <p:sp>
              <p:nvSpPr>
                <p:cNvPr id="126" name="任意多边形: 形状 25">
                  <a:extLst>
                    <a:ext uri="{FF2B5EF4-FFF2-40B4-BE49-F238E27FC236}">
                      <a16:creationId xmlns:a16="http://schemas.microsoft.com/office/drawing/2014/main" id="{9D3360A4-1652-8EAC-54EF-E561E2F12007}"/>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127" name="图形 4">
                  <a:extLst>
                    <a:ext uri="{FF2B5EF4-FFF2-40B4-BE49-F238E27FC236}">
                      <a16:creationId xmlns:a16="http://schemas.microsoft.com/office/drawing/2014/main" id="{9D4C7566-C00E-52AA-F9CE-B26323BC5667}"/>
                    </a:ext>
                  </a:extLst>
                </p:cNvPr>
                <p:cNvGrpSpPr/>
                <p:nvPr/>
              </p:nvGrpSpPr>
              <p:grpSpPr>
                <a:xfrm>
                  <a:off x="8760285" y="447242"/>
                  <a:ext cx="724199" cy="722324"/>
                  <a:chOff x="8760285" y="447242"/>
                  <a:chExt cx="724199" cy="722324"/>
                </a:xfrm>
              </p:grpSpPr>
              <p:sp>
                <p:nvSpPr>
                  <p:cNvPr id="128" name="任意多边形: 形状 27">
                    <a:extLst>
                      <a:ext uri="{FF2B5EF4-FFF2-40B4-BE49-F238E27FC236}">
                        <a16:creationId xmlns:a16="http://schemas.microsoft.com/office/drawing/2014/main" id="{3CC99E63-23CD-8EB7-D854-B7745C826FE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0055A5"/>
                  </a:solidFill>
                  <a:ln w="5715" cap="flat">
                    <a:noFill/>
                    <a:prstDash val="solid"/>
                    <a:miter/>
                  </a:ln>
                </p:spPr>
                <p:txBody>
                  <a:bodyPr rtlCol="0" anchor="ctr"/>
                  <a:lstStyle/>
                  <a:p>
                    <a:endParaRPr lang="zh-CN" altLang="en-US"/>
                  </a:p>
                </p:txBody>
              </p:sp>
              <p:sp>
                <p:nvSpPr>
                  <p:cNvPr id="129" name="任意多边形: 形状 28">
                    <a:extLst>
                      <a:ext uri="{FF2B5EF4-FFF2-40B4-BE49-F238E27FC236}">
                        <a16:creationId xmlns:a16="http://schemas.microsoft.com/office/drawing/2014/main" id="{719D668C-90B7-64C7-D9CD-339AE7E5C855}"/>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124" name="文本框 123">
                <a:extLst>
                  <a:ext uri="{FF2B5EF4-FFF2-40B4-BE49-F238E27FC236}">
                    <a16:creationId xmlns:a16="http://schemas.microsoft.com/office/drawing/2014/main" id="{6C5DE02A-8A62-1F59-9D14-8EF721027983}"/>
                  </a:ext>
                </a:extLst>
              </p:cNvPr>
              <p:cNvSpPr txBox="1"/>
              <p:nvPr/>
            </p:nvSpPr>
            <p:spPr>
              <a:xfrm>
                <a:off x="2538769" y="2715642"/>
                <a:ext cx="915635" cy="830997"/>
              </a:xfrm>
              <a:prstGeom prst="rect">
                <a:avLst/>
              </a:prstGeom>
              <a:noFill/>
            </p:spPr>
            <p:txBody>
              <a:bodyPr wrap="none" rtlCol="0">
                <a:spAutoFit/>
              </a:bodyPr>
              <a:lstStyle/>
              <a:p>
                <a:r>
                  <a:rPr lang="en-US" altLang="zh-CN"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1</a:t>
                </a:r>
                <a:endParaRPr lang="zh-CN" altLang="en-US"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125" name="矩形 124">
                <a:extLst>
                  <a:ext uri="{FF2B5EF4-FFF2-40B4-BE49-F238E27FC236}">
                    <a16:creationId xmlns:a16="http://schemas.microsoft.com/office/drawing/2014/main" id="{D72C4F53-7065-648E-01FA-274242B54DFE}"/>
                  </a:ext>
                </a:extLst>
              </p:cNvPr>
              <p:cNvSpPr/>
              <p:nvPr/>
            </p:nvSpPr>
            <p:spPr>
              <a:xfrm>
                <a:off x="2365408" y="3528739"/>
                <a:ext cx="1262355" cy="503337"/>
              </a:xfrm>
              <a:prstGeom prst="rect">
                <a:avLst/>
              </a:prstGeom>
              <a:ln w="15875">
                <a:noFill/>
              </a:ln>
            </p:spPr>
            <p:txBody>
              <a:bodyPr wrap="square" lIns="91440" tIns="45720" rIns="91440" bIns="45720">
                <a:spAutoFit/>
              </a:bodyPr>
              <a:lstStyle/>
              <a:p>
                <a:pPr algn="ctr" defTabSz="1219170"/>
                <a:r>
                  <a:rPr lang="zh-CN" altLang="en-US" sz="1600" b="1" dirty="0" smtClean="0">
                    <a:solidFill>
                      <a:schemeClr val="bg1"/>
                    </a:solidFill>
                    <a:cs typeface="+mn-ea"/>
                    <a:sym typeface="+mn-lt"/>
                  </a:rPr>
                  <a:t>选题背景与</a:t>
                </a:r>
                <a:endParaRPr lang="en-US" altLang="zh-CN" sz="1600" b="1" dirty="0" smtClean="0">
                  <a:solidFill>
                    <a:schemeClr val="bg1"/>
                  </a:solidFill>
                  <a:cs typeface="+mn-ea"/>
                  <a:sym typeface="+mn-lt"/>
                </a:endParaRPr>
              </a:p>
              <a:p>
                <a:pPr algn="ctr" defTabSz="1219170"/>
                <a:r>
                  <a:rPr lang="zh-CN" altLang="en-US" sz="1600" b="1" dirty="0" smtClean="0">
                    <a:solidFill>
                      <a:schemeClr val="bg1"/>
                    </a:solidFill>
                    <a:cs typeface="+mn-ea"/>
                    <a:sym typeface="+mn-lt"/>
                  </a:rPr>
                  <a:t>意义</a:t>
                </a:r>
                <a:endParaRPr lang="zh-CN" altLang="en-US" sz="1600" b="1" dirty="0">
                  <a:solidFill>
                    <a:schemeClr val="bg1"/>
                  </a:solidFill>
                  <a:cs typeface="+mn-ea"/>
                  <a:sym typeface="+mn-lt"/>
                </a:endParaRPr>
              </a:p>
            </p:txBody>
          </p:sp>
        </p:grpSp>
        <p:grpSp>
          <p:nvGrpSpPr>
            <p:cNvPr id="99" name="组合 98">
              <a:extLst>
                <a:ext uri="{FF2B5EF4-FFF2-40B4-BE49-F238E27FC236}">
                  <a16:creationId xmlns:a16="http://schemas.microsoft.com/office/drawing/2014/main" id="{FAA8AD02-EC2F-9129-B2B0-A55C7DD8588C}"/>
                </a:ext>
              </a:extLst>
            </p:cNvPr>
            <p:cNvGrpSpPr/>
            <p:nvPr/>
          </p:nvGrpSpPr>
          <p:grpSpPr>
            <a:xfrm>
              <a:off x="4099657" y="2619106"/>
              <a:ext cx="1893707" cy="1888980"/>
              <a:chOff x="2055193" y="2619106"/>
              <a:chExt cx="1893707" cy="1888980"/>
            </a:xfrm>
          </p:grpSpPr>
          <p:grpSp>
            <p:nvGrpSpPr>
              <p:cNvPr id="116" name="图形 4">
                <a:extLst>
                  <a:ext uri="{FF2B5EF4-FFF2-40B4-BE49-F238E27FC236}">
                    <a16:creationId xmlns:a16="http://schemas.microsoft.com/office/drawing/2014/main" id="{598B1DCB-FF12-E41A-A296-D6B259EFAB6C}"/>
                  </a:ext>
                </a:extLst>
              </p:cNvPr>
              <p:cNvGrpSpPr/>
              <p:nvPr/>
            </p:nvGrpSpPr>
            <p:grpSpPr>
              <a:xfrm>
                <a:off x="2055193" y="2619106"/>
                <a:ext cx="1893707" cy="1888980"/>
                <a:chOff x="8760285" y="447242"/>
                <a:chExt cx="750796" cy="748922"/>
              </a:xfrm>
            </p:grpSpPr>
            <p:sp>
              <p:nvSpPr>
                <p:cNvPr id="119" name="任意多边形: 形状 33">
                  <a:extLst>
                    <a:ext uri="{FF2B5EF4-FFF2-40B4-BE49-F238E27FC236}">
                      <a16:creationId xmlns:a16="http://schemas.microsoft.com/office/drawing/2014/main" id="{ECD7B705-BC25-43A7-88D5-441A0A0BC378}"/>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120" name="图形 4">
                  <a:extLst>
                    <a:ext uri="{FF2B5EF4-FFF2-40B4-BE49-F238E27FC236}">
                      <a16:creationId xmlns:a16="http://schemas.microsoft.com/office/drawing/2014/main" id="{FF2A0277-3D31-5EA2-0867-322C73CA44B7}"/>
                    </a:ext>
                  </a:extLst>
                </p:cNvPr>
                <p:cNvGrpSpPr/>
                <p:nvPr/>
              </p:nvGrpSpPr>
              <p:grpSpPr>
                <a:xfrm>
                  <a:off x="8760285" y="447242"/>
                  <a:ext cx="724199" cy="722324"/>
                  <a:chOff x="8760285" y="447242"/>
                  <a:chExt cx="724199" cy="722324"/>
                </a:xfrm>
              </p:grpSpPr>
              <p:sp>
                <p:nvSpPr>
                  <p:cNvPr id="121" name="任意多边形: 形状 35">
                    <a:extLst>
                      <a:ext uri="{FF2B5EF4-FFF2-40B4-BE49-F238E27FC236}">
                        <a16:creationId xmlns:a16="http://schemas.microsoft.com/office/drawing/2014/main" id="{BFA94906-74C8-4E7C-58A6-52D223FD4922}"/>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0055A5"/>
                  </a:solidFill>
                  <a:ln w="5715" cap="flat">
                    <a:noFill/>
                    <a:prstDash val="solid"/>
                    <a:miter/>
                  </a:ln>
                </p:spPr>
                <p:txBody>
                  <a:bodyPr rtlCol="0" anchor="ctr"/>
                  <a:lstStyle/>
                  <a:p>
                    <a:endParaRPr lang="zh-CN" altLang="en-US"/>
                  </a:p>
                </p:txBody>
              </p:sp>
              <p:sp>
                <p:nvSpPr>
                  <p:cNvPr id="122" name="任意多边形: 形状 36">
                    <a:extLst>
                      <a:ext uri="{FF2B5EF4-FFF2-40B4-BE49-F238E27FC236}">
                        <a16:creationId xmlns:a16="http://schemas.microsoft.com/office/drawing/2014/main" id="{B4145388-186B-41DB-DBB7-F23187D35071}"/>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117" name="文本框 116">
                <a:extLst>
                  <a:ext uri="{FF2B5EF4-FFF2-40B4-BE49-F238E27FC236}">
                    <a16:creationId xmlns:a16="http://schemas.microsoft.com/office/drawing/2014/main" id="{56AD3A42-08D6-6D33-D63D-CC094C136308}"/>
                  </a:ext>
                </a:extLst>
              </p:cNvPr>
              <p:cNvSpPr txBox="1"/>
              <p:nvPr/>
            </p:nvSpPr>
            <p:spPr>
              <a:xfrm>
                <a:off x="2538769" y="2715642"/>
                <a:ext cx="915635" cy="830997"/>
              </a:xfrm>
              <a:prstGeom prst="rect">
                <a:avLst/>
              </a:prstGeom>
              <a:noFill/>
            </p:spPr>
            <p:txBody>
              <a:bodyPr wrap="none" rtlCol="0">
                <a:spAutoFit/>
              </a:bodyPr>
              <a:lstStyle/>
              <a:p>
                <a:r>
                  <a:rPr lang="en-US" altLang="zh-CN"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2</a:t>
                </a:r>
                <a:endParaRPr lang="zh-CN" altLang="en-US"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118" name="矩形 117">
                <a:extLst>
                  <a:ext uri="{FF2B5EF4-FFF2-40B4-BE49-F238E27FC236}">
                    <a16:creationId xmlns:a16="http://schemas.microsoft.com/office/drawing/2014/main" id="{69210296-2016-2001-8D4F-6635D4C4EF31}"/>
                  </a:ext>
                </a:extLst>
              </p:cNvPr>
              <p:cNvSpPr/>
              <p:nvPr/>
            </p:nvSpPr>
            <p:spPr>
              <a:xfrm>
                <a:off x="2456887" y="3528739"/>
                <a:ext cx="1079397" cy="291406"/>
              </a:xfrm>
              <a:prstGeom prst="rect">
                <a:avLst/>
              </a:prstGeom>
              <a:ln w="15875">
                <a:noFill/>
              </a:ln>
            </p:spPr>
            <p:txBody>
              <a:bodyPr wrap="square" lIns="91440" tIns="45720" rIns="91440" bIns="45720">
                <a:spAutoFit/>
              </a:bodyPr>
              <a:lstStyle/>
              <a:p>
                <a:pPr algn="ctr" defTabSz="1219170"/>
                <a:r>
                  <a:rPr lang="zh-CN" altLang="en-US" sz="1600" b="1" dirty="0" smtClean="0">
                    <a:solidFill>
                      <a:schemeClr val="bg1"/>
                    </a:solidFill>
                    <a:cs typeface="+mn-ea"/>
                    <a:sym typeface="+mn-lt"/>
                  </a:rPr>
                  <a:t>研究思路</a:t>
                </a:r>
                <a:endParaRPr lang="en-GB" altLang="zh-CN" sz="1600" b="1" dirty="0">
                  <a:solidFill>
                    <a:schemeClr val="bg1"/>
                  </a:solidFill>
                  <a:cs typeface="+mn-ea"/>
                  <a:sym typeface="+mn-lt"/>
                </a:endParaRPr>
              </a:p>
            </p:txBody>
          </p:sp>
        </p:grpSp>
        <p:grpSp>
          <p:nvGrpSpPr>
            <p:cNvPr id="100" name="组合 99">
              <a:extLst>
                <a:ext uri="{FF2B5EF4-FFF2-40B4-BE49-F238E27FC236}">
                  <a16:creationId xmlns:a16="http://schemas.microsoft.com/office/drawing/2014/main" id="{E466E608-F506-379F-1994-8631E22EE9A3}"/>
                </a:ext>
              </a:extLst>
            </p:cNvPr>
            <p:cNvGrpSpPr/>
            <p:nvPr/>
          </p:nvGrpSpPr>
          <p:grpSpPr>
            <a:xfrm>
              <a:off x="6207621" y="2619106"/>
              <a:ext cx="1893707" cy="1888980"/>
              <a:chOff x="2055193" y="2619106"/>
              <a:chExt cx="1893707" cy="1888980"/>
            </a:xfrm>
          </p:grpSpPr>
          <p:grpSp>
            <p:nvGrpSpPr>
              <p:cNvPr id="109" name="图形 4">
                <a:extLst>
                  <a:ext uri="{FF2B5EF4-FFF2-40B4-BE49-F238E27FC236}">
                    <a16:creationId xmlns:a16="http://schemas.microsoft.com/office/drawing/2014/main" id="{A5E87D2B-2C97-A081-33B0-1C5856024029}"/>
                  </a:ext>
                </a:extLst>
              </p:cNvPr>
              <p:cNvGrpSpPr/>
              <p:nvPr/>
            </p:nvGrpSpPr>
            <p:grpSpPr>
              <a:xfrm>
                <a:off x="2055193" y="2619106"/>
                <a:ext cx="1893707" cy="1888980"/>
                <a:chOff x="8760285" y="447242"/>
                <a:chExt cx="750796" cy="748922"/>
              </a:xfrm>
            </p:grpSpPr>
            <p:sp>
              <p:nvSpPr>
                <p:cNvPr id="112" name="任意多边形: 形状 41">
                  <a:extLst>
                    <a:ext uri="{FF2B5EF4-FFF2-40B4-BE49-F238E27FC236}">
                      <a16:creationId xmlns:a16="http://schemas.microsoft.com/office/drawing/2014/main" id="{A8155B7B-56FB-9B76-3909-A888883BE86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113" name="图形 4">
                  <a:extLst>
                    <a:ext uri="{FF2B5EF4-FFF2-40B4-BE49-F238E27FC236}">
                      <a16:creationId xmlns:a16="http://schemas.microsoft.com/office/drawing/2014/main" id="{02123377-C307-16EF-B0DD-90E077236896}"/>
                    </a:ext>
                  </a:extLst>
                </p:cNvPr>
                <p:cNvGrpSpPr/>
                <p:nvPr/>
              </p:nvGrpSpPr>
              <p:grpSpPr>
                <a:xfrm>
                  <a:off x="8760285" y="447242"/>
                  <a:ext cx="724199" cy="722324"/>
                  <a:chOff x="8760285" y="447242"/>
                  <a:chExt cx="724199" cy="722324"/>
                </a:xfrm>
              </p:grpSpPr>
              <p:sp>
                <p:nvSpPr>
                  <p:cNvPr id="114" name="任意多边形: 形状 43">
                    <a:extLst>
                      <a:ext uri="{FF2B5EF4-FFF2-40B4-BE49-F238E27FC236}">
                        <a16:creationId xmlns:a16="http://schemas.microsoft.com/office/drawing/2014/main" id="{7BC0E629-ABED-03CC-9A96-1D2CAA5243C8}"/>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0055A5"/>
                  </a:solidFill>
                  <a:ln w="5715" cap="flat">
                    <a:noFill/>
                    <a:prstDash val="solid"/>
                    <a:miter/>
                  </a:ln>
                </p:spPr>
                <p:txBody>
                  <a:bodyPr rtlCol="0" anchor="ctr"/>
                  <a:lstStyle/>
                  <a:p>
                    <a:endParaRPr lang="zh-CN" altLang="en-US"/>
                  </a:p>
                </p:txBody>
              </p:sp>
              <p:sp>
                <p:nvSpPr>
                  <p:cNvPr id="115" name="任意多边形: 形状 44">
                    <a:extLst>
                      <a:ext uri="{FF2B5EF4-FFF2-40B4-BE49-F238E27FC236}">
                        <a16:creationId xmlns:a16="http://schemas.microsoft.com/office/drawing/2014/main" id="{B96B6E44-BBCD-CD16-C140-00535208495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110" name="文本框 109">
                <a:extLst>
                  <a:ext uri="{FF2B5EF4-FFF2-40B4-BE49-F238E27FC236}">
                    <a16:creationId xmlns:a16="http://schemas.microsoft.com/office/drawing/2014/main" id="{2AC895E5-4BDC-25E6-CFF8-992E9261EEB2}"/>
                  </a:ext>
                </a:extLst>
              </p:cNvPr>
              <p:cNvSpPr txBox="1"/>
              <p:nvPr/>
            </p:nvSpPr>
            <p:spPr>
              <a:xfrm>
                <a:off x="2538769" y="2715642"/>
                <a:ext cx="915635" cy="830997"/>
              </a:xfrm>
              <a:prstGeom prst="rect">
                <a:avLst/>
              </a:prstGeom>
              <a:noFill/>
            </p:spPr>
            <p:txBody>
              <a:bodyPr wrap="none" rtlCol="0">
                <a:spAutoFit/>
              </a:bodyPr>
              <a:lstStyle/>
              <a:p>
                <a:r>
                  <a:rPr lang="en-US" altLang="zh-CN"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3</a:t>
                </a:r>
                <a:endParaRPr lang="zh-CN" altLang="en-US"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111" name="矩形 110">
                <a:extLst>
                  <a:ext uri="{FF2B5EF4-FFF2-40B4-BE49-F238E27FC236}">
                    <a16:creationId xmlns:a16="http://schemas.microsoft.com/office/drawing/2014/main" id="{E1C5BC42-2B3C-3148-0E38-F4AF19C3E5BB}"/>
                  </a:ext>
                </a:extLst>
              </p:cNvPr>
              <p:cNvSpPr/>
              <p:nvPr/>
            </p:nvSpPr>
            <p:spPr>
              <a:xfrm>
                <a:off x="2365408" y="3528739"/>
                <a:ext cx="1262355" cy="503337"/>
              </a:xfrm>
              <a:prstGeom prst="rect">
                <a:avLst/>
              </a:prstGeom>
              <a:ln w="15875">
                <a:noFill/>
              </a:ln>
            </p:spPr>
            <p:txBody>
              <a:bodyPr wrap="square" lIns="91440" tIns="45720" rIns="91440" bIns="45720">
                <a:spAutoFit/>
              </a:bodyPr>
              <a:lstStyle/>
              <a:p>
                <a:pPr algn="ctr" defTabSz="1219170"/>
                <a:r>
                  <a:rPr lang="zh-CN" altLang="en-US" sz="1600" b="1" dirty="0" smtClean="0">
                    <a:solidFill>
                      <a:schemeClr val="bg1"/>
                    </a:solidFill>
                    <a:cs typeface="+mn-ea"/>
                    <a:sym typeface="+mn-lt"/>
                  </a:rPr>
                  <a:t>研究内容及</a:t>
                </a:r>
                <a:endParaRPr lang="en-US" altLang="zh-CN" sz="1600" b="1" dirty="0" smtClean="0">
                  <a:solidFill>
                    <a:schemeClr val="bg1"/>
                  </a:solidFill>
                  <a:cs typeface="+mn-ea"/>
                  <a:sym typeface="+mn-lt"/>
                </a:endParaRPr>
              </a:p>
              <a:p>
                <a:pPr algn="ctr" defTabSz="1219170"/>
                <a:r>
                  <a:rPr lang="zh-CN" altLang="en-US" sz="1600" b="1" dirty="0" smtClean="0">
                    <a:solidFill>
                      <a:schemeClr val="bg1"/>
                    </a:solidFill>
                    <a:cs typeface="+mn-ea"/>
                    <a:sym typeface="+mn-lt"/>
                  </a:rPr>
                  <a:t>成果</a:t>
                </a:r>
                <a:endParaRPr lang="zh-CN" altLang="en-US" sz="1600" b="1" dirty="0">
                  <a:solidFill>
                    <a:schemeClr val="bg1"/>
                  </a:solidFill>
                  <a:cs typeface="+mn-ea"/>
                  <a:sym typeface="+mn-lt"/>
                </a:endParaRPr>
              </a:p>
            </p:txBody>
          </p:sp>
        </p:grpSp>
        <p:grpSp>
          <p:nvGrpSpPr>
            <p:cNvPr id="101" name="组合 100">
              <a:extLst>
                <a:ext uri="{FF2B5EF4-FFF2-40B4-BE49-F238E27FC236}">
                  <a16:creationId xmlns:a16="http://schemas.microsoft.com/office/drawing/2014/main" id="{21AE27FB-F659-6E8E-006F-27774CEF5AEA}"/>
                </a:ext>
              </a:extLst>
            </p:cNvPr>
            <p:cNvGrpSpPr/>
            <p:nvPr/>
          </p:nvGrpSpPr>
          <p:grpSpPr>
            <a:xfrm>
              <a:off x="8315585" y="2619106"/>
              <a:ext cx="1893707" cy="1888980"/>
              <a:chOff x="2055193" y="2619106"/>
              <a:chExt cx="1893707" cy="1888980"/>
            </a:xfrm>
          </p:grpSpPr>
          <p:grpSp>
            <p:nvGrpSpPr>
              <p:cNvPr id="102" name="图形 4">
                <a:extLst>
                  <a:ext uri="{FF2B5EF4-FFF2-40B4-BE49-F238E27FC236}">
                    <a16:creationId xmlns:a16="http://schemas.microsoft.com/office/drawing/2014/main" id="{BE62446D-E49A-A271-0EF0-65E726EA7DC8}"/>
                  </a:ext>
                </a:extLst>
              </p:cNvPr>
              <p:cNvGrpSpPr/>
              <p:nvPr/>
            </p:nvGrpSpPr>
            <p:grpSpPr>
              <a:xfrm>
                <a:off x="2055193" y="2619106"/>
                <a:ext cx="1893707" cy="1888980"/>
                <a:chOff x="8760285" y="447242"/>
                <a:chExt cx="750796" cy="748922"/>
              </a:xfrm>
            </p:grpSpPr>
            <p:sp>
              <p:nvSpPr>
                <p:cNvPr id="105" name="任意多边形: 形状 49">
                  <a:extLst>
                    <a:ext uri="{FF2B5EF4-FFF2-40B4-BE49-F238E27FC236}">
                      <a16:creationId xmlns:a16="http://schemas.microsoft.com/office/drawing/2014/main" id="{CF904A59-1031-3D07-772A-409FC18F072D}"/>
                    </a:ext>
                  </a:extLst>
                </p:cNvPr>
                <p:cNvSpPr/>
                <p:nvPr/>
              </p:nvSpPr>
              <p:spPr>
                <a:xfrm>
                  <a:off x="8786882" y="473839"/>
                  <a:ext cx="724199" cy="722324"/>
                </a:xfrm>
                <a:custGeom>
                  <a:avLst/>
                  <a:gdLst>
                    <a:gd name="connsiteX0" fmla="*/ 0 w 724199"/>
                    <a:gd name="connsiteY0" fmla="*/ 722325 h 722324"/>
                    <a:gd name="connsiteX1" fmla="*/ 612448 w 724199"/>
                    <a:gd name="connsiteY1" fmla="*/ 722325 h 722324"/>
                    <a:gd name="connsiteX2" fmla="*/ 672696 w 724199"/>
                    <a:gd name="connsiteY2" fmla="*/ 652476 h 722324"/>
                    <a:gd name="connsiteX3" fmla="*/ 724199 w 724199"/>
                    <a:gd name="connsiteY3" fmla="*/ 593337 h 722324"/>
                    <a:gd name="connsiteX4" fmla="*/ 723662 w 724199"/>
                    <a:gd name="connsiteY4" fmla="*/ 593383 h 722324"/>
                    <a:gd name="connsiteX5" fmla="*/ 724199 w 724199"/>
                    <a:gd name="connsiteY5" fmla="*/ 592760 h 722324"/>
                    <a:gd name="connsiteX6" fmla="*/ 724199 w 724199"/>
                    <a:gd name="connsiteY6" fmla="*/ 0 h 722324"/>
                    <a:gd name="connsiteX7" fmla="*/ 0 w 724199"/>
                    <a:gd name="connsiteY7" fmla="*/ 0 h 722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24199" h="722324">
                      <a:moveTo>
                        <a:pt x="0" y="722325"/>
                      </a:moveTo>
                      <a:lnTo>
                        <a:pt x="612448" y="722325"/>
                      </a:lnTo>
                      <a:lnTo>
                        <a:pt x="672696" y="652476"/>
                      </a:lnTo>
                      <a:lnTo>
                        <a:pt x="724199" y="593337"/>
                      </a:lnTo>
                      <a:lnTo>
                        <a:pt x="723662" y="593383"/>
                      </a:lnTo>
                      <a:lnTo>
                        <a:pt x="724199" y="592760"/>
                      </a:lnTo>
                      <a:lnTo>
                        <a:pt x="724199" y="0"/>
                      </a:lnTo>
                      <a:lnTo>
                        <a:pt x="0" y="0"/>
                      </a:lnTo>
                      <a:close/>
                    </a:path>
                  </a:pathLst>
                </a:custGeom>
                <a:solidFill>
                  <a:srgbClr val="B3B3B3">
                    <a:alpha val="60000"/>
                  </a:srgbClr>
                </a:solidFill>
                <a:ln w="5715" cap="flat">
                  <a:noFill/>
                  <a:prstDash val="solid"/>
                  <a:miter/>
                </a:ln>
              </p:spPr>
              <p:txBody>
                <a:bodyPr rtlCol="0" anchor="ctr"/>
                <a:lstStyle/>
                <a:p>
                  <a:endParaRPr lang="zh-CN" altLang="en-US"/>
                </a:p>
              </p:txBody>
            </p:sp>
            <p:grpSp>
              <p:nvGrpSpPr>
                <p:cNvPr id="106" name="图形 4">
                  <a:extLst>
                    <a:ext uri="{FF2B5EF4-FFF2-40B4-BE49-F238E27FC236}">
                      <a16:creationId xmlns:a16="http://schemas.microsoft.com/office/drawing/2014/main" id="{5086220E-9B95-2205-6317-BB69244ED141}"/>
                    </a:ext>
                  </a:extLst>
                </p:cNvPr>
                <p:cNvGrpSpPr/>
                <p:nvPr/>
              </p:nvGrpSpPr>
              <p:grpSpPr>
                <a:xfrm>
                  <a:off x="8760285" y="447242"/>
                  <a:ext cx="724199" cy="722324"/>
                  <a:chOff x="8760285" y="447242"/>
                  <a:chExt cx="724199" cy="722324"/>
                </a:xfrm>
              </p:grpSpPr>
              <p:sp>
                <p:nvSpPr>
                  <p:cNvPr id="107" name="任意多边形: 形状 51">
                    <a:extLst>
                      <a:ext uri="{FF2B5EF4-FFF2-40B4-BE49-F238E27FC236}">
                        <a16:creationId xmlns:a16="http://schemas.microsoft.com/office/drawing/2014/main" id="{204F8CAA-7297-C485-116C-A106A82A0E6B}"/>
                      </a:ext>
                    </a:extLst>
                  </p:cNvPr>
                  <p:cNvSpPr/>
                  <p:nvPr/>
                </p:nvSpPr>
                <p:spPr>
                  <a:xfrm>
                    <a:off x="8760285" y="447242"/>
                    <a:ext cx="724199" cy="722324"/>
                  </a:xfrm>
                  <a:custGeom>
                    <a:avLst/>
                    <a:gdLst>
                      <a:gd name="connsiteX0" fmla="*/ 724199 w 724199"/>
                      <a:gd name="connsiteY0" fmla="*/ 592760 h 722324"/>
                      <a:gd name="connsiteX1" fmla="*/ 724199 w 724199"/>
                      <a:gd name="connsiteY1" fmla="*/ 0 h 722324"/>
                      <a:gd name="connsiteX2" fmla="*/ 0 w 724199"/>
                      <a:gd name="connsiteY2" fmla="*/ 0 h 722324"/>
                      <a:gd name="connsiteX3" fmla="*/ 0 w 724199"/>
                      <a:gd name="connsiteY3" fmla="*/ 722325 h 722324"/>
                      <a:gd name="connsiteX4" fmla="*/ 612448 w 724199"/>
                      <a:gd name="connsiteY4" fmla="*/ 722325 h 7223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199" h="722324">
                        <a:moveTo>
                          <a:pt x="724199" y="592760"/>
                        </a:moveTo>
                        <a:lnTo>
                          <a:pt x="724199" y="0"/>
                        </a:lnTo>
                        <a:lnTo>
                          <a:pt x="0" y="0"/>
                        </a:lnTo>
                        <a:lnTo>
                          <a:pt x="0" y="722325"/>
                        </a:lnTo>
                        <a:lnTo>
                          <a:pt x="612448" y="722325"/>
                        </a:lnTo>
                        <a:close/>
                      </a:path>
                    </a:pathLst>
                  </a:custGeom>
                  <a:solidFill>
                    <a:srgbClr val="0055A5"/>
                  </a:solidFill>
                  <a:ln w="5715" cap="flat">
                    <a:noFill/>
                    <a:prstDash val="solid"/>
                    <a:miter/>
                  </a:ln>
                </p:spPr>
                <p:txBody>
                  <a:bodyPr rtlCol="0" anchor="ctr"/>
                  <a:lstStyle/>
                  <a:p>
                    <a:endParaRPr lang="zh-CN" altLang="en-US"/>
                  </a:p>
                </p:txBody>
              </p:sp>
              <p:sp>
                <p:nvSpPr>
                  <p:cNvPr id="108" name="任意多边形: 形状 52">
                    <a:extLst>
                      <a:ext uri="{FF2B5EF4-FFF2-40B4-BE49-F238E27FC236}">
                        <a16:creationId xmlns:a16="http://schemas.microsoft.com/office/drawing/2014/main" id="{B1E3752A-C964-3D02-7956-929F6965DE42}"/>
                      </a:ext>
                    </a:extLst>
                  </p:cNvPr>
                  <p:cNvSpPr/>
                  <p:nvPr/>
                </p:nvSpPr>
                <p:spPr>
                  <a:xfrm>
                    <a:off x="9363126" y="1040579"/>
                    <a:ext cx="121357" cy="128987"/>
                  </a:xfrm>
                  <a:custGeom>
                    <a:avLst/>
                    <a:gdLst>
                      <a:gd name="connsiteX0" fmla="*/ 121358 w 121357"/>
                      <a:gd name="connsiteY0" fmla="*/ 0 h 128987"/>
                      <a:gd name="connsiteX1" fmla="*/ 0 w 121357"/>
                      <a:gd name="connsiteY1" fmla="*/ 10464 h 128987"/>
                      <a:gd name="connsiteX2" fmla="*/ 9018 w 121357"/>
                      <a:gd name="connsiteY2" fmla="*/ 128987 h 128987"/>
                    </a:gdLst>
                    <a:ahLst/>
                    <a:cxnLst>
                      <a:cxn ang="0">
                        <a:pos x="connsiteX0" y="connsiteY0"/>
                      </a:cxn>
                      <a:cxn ang="0">
                        <a:pos x="connsiteX1" y="connsiteY1"/>
                      </a:cxn>
                      <a:cxn ang="0">
                        <a:pos x="connsiteX2" y="connsiteY2"/>
                      </a:cxn>
                    </a:cxnLst>
                    <a:rect l="l" t="t" r="r" b="b"/>
                    <a:pathLst>
                      <a:path w="121357" h="128987">
                        <a:moveTo>
                          <a:pt x="121358" y="0"/>
                        </a:moveTo>
                        <a:lnTo>
                          <a:pt x="0" y="10464"/>
                        </a:lnTo>
                        <a:lnTo>
                          <a:pt x="9018" y="128987"/>
                        </a:lnTo>
                        <a:close/>
                      </a:path>
                    </a:pathLst>
                  </a:custGeom>
                  <a:solidFill>
                    <a:srgbClr val="D3E2E1"/>
                  </a:solidFill>
                  <a:ln w="5715" cap="flat">
                    <a:noFill/>
                    <a:prstDash val="solid"/>
                    <a:miter/>
                  </a:ln>
                </p:spPr>
                <p:txBody>
                  <a:bodyPr rtlCol="0" anchor="ctr"/>
                  <a:lstStyle/>
                  <a:p>
                    <a:endParaRPr lang="zh-CN" altLang="en-US"/>
                  </a:p>
                </p:txBody>
              </p:sp>
            </p:grpSp>
          </p:grpSp>
          <p:sp>
            <p:nvSpPr>
              <p:cNvPr id="103" name="文本框 102">
                <a:extLst>
                  <a:ext uri="{FF2B5EF4-FFF2-40B4-BE49-F238E27FC236}">
                    <a16:creationId xmlns:a16="http://schemas.microsoft.com/office/drawing/2014/main" id="{6E552276-630B-73B9-37CE-52DBB7ACD039}"/>
                  </a:ext>
                </a:extLst>
              </p:cNvPr>
              <p:cNvSpPr txBox="1"/>
              <p:nvPr/>
            </p:nvSpPr>
            <p:spPr>
              <a:xfrm>
                <a:off x="2538769" y="2715642"/>
                <a:ext cx="915635" cy="830997"/>
              </a:xfrm>
              <a:prstGeom prst="rect">
                <a:avLst/>
              </a:prstGeom>
              <a:noFill/>
            </p:spPr>
            <p:txBody>
              <a:bodyPr wrap="none" rtlCol="0">
                <a:spAutoFit/>
              </a:bodyPr>
              <a:lstStyle/>
              <a:p>
                <a:r>
                  <a:rPr lang="en-US" altLang="zh-CN"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rPr>
                  <a:t>04</a:t>
                </a:r>
                <a:endParaRPr lang="zh-CN" altLang="en-US" sz="4800" dirty="0">
                  <a:solidFill>
                    <a:srgbClr val="CFDBD4"/>
                  </a:solidFill>
                  <a:latin typeface="Arial Rounded MT Bold" panose="020F0704030504030204" pitchFamily="34" charset="0"/>
                  <a:ea typeface="851tegakizatsu" panose="02000600000000000000" pitchFamily="2" charset="-128"/>
                  <a:cs typeface="851tegakizatsu" panose="02000600000000000000" pitchFamily="2" charset="-128"/>
                </a:endParaRPr>
              </a:p>
            </p:txBody>
          </p:sp>
          <p:sp>
            <p:nvSpPr>
              <p:cNvPr id="104" name="矩形 103">
                <a:extLst>
                  <a:ext uri="{FF2B5EF4-FFF2-40B4-BE49-F238E27FC236}">
                    <a16:creationId xmlns:a16="http://schemas.microsoft.com/office/drawing/2014/main" id="{CD2DF3FA-FBDB-7410-E76D-D28E22DE30AC}"/>
                  </a:ext>
                </a:extLst>
              </p:cNvPr>
              <p:cNvSpPr/>
              <p:nvPr/>
            </p:nvSpPr>
            <p:spPr>
              <a:xfrm>
                <a:off x="2365408" y="3528739"/>
                <a:ext cx="1262355" cy="291406"/>
              </a:xfrm>
              <a:prstGeom prst="rect">
                <a:avLst/>
              </a:prstGeom>
              <a:ln w="15875">
                <a:noFill/>
              </a:ln>
            </p:spPr>
            <p:txBody>
              <a:bodyPr wrap="square" lIns="91440" tIns="45720" rIns="91440" bIns="45720">
                <a:spAutoFit/>
              </a:bodyPr>
              <a:lstStyle/>
              <a:p>
                <a:pPr algn="ctr" defTabSz="1219170"/>
                <a:r>
                  <a:rPr lang="zh-CN" altLang="en-US" sz="1600" b="1" smtClean="0">
                    <a:solidFill>
                      <a:schemeClr val="bg1"/>
                    </a:solidFill>
                    <a:cs typeface="+mn-ea"/>
                    <a:sym typeface="+mn-lt"/>
                  </a:rPr>
                  <a:t>总结及展望</a:t>
                </a:r>
                <a:endParaRPr lang="en-GB" altLang="zh-CN" sz="1600" b="1" dirty="0">
                  <a:solidFill>
                    <a:schemeClr val="bg1"/>
                  </a:solidFill>
                  <a:cs typeface="+mn-ea"/>
                  <a:sym typeface="+mn-lt"/>
                </a:endParaRPr>
              </a:p>
            </p:txBody>
          </p:sp>
        </p:grpSp>
      </p:grpSp>
    </p:spTree>
    <p:extLst>
      <p:ext uri="{BB962C8B-B14F-4D97-AF65-F5344CB8AC3E}">
        <p14:creationId xmlns:p14="http://schemas.microsoft.com/office/powerpoint/2010/main" val="135124685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20</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4" name="矩形 13"/>
          <p:cNvSpPr/>
          <p:nvPr/>
        </p:nvSpPr>
        <p:spPr>
          <a:xfrm>
            <a:off x="-1" y="1237247"/>
            <a:ext cx="581222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异常行为检测</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方法研究</a:t>
            </a:r>
          </a:p>
        </p:txBody>
      </p:sp>
      <p:sp>
        <p:nvSpPr>
          <p:cNvPr id="15" name="矩形 14"/>
          <p:cNvSpPr/>
          <p:nvPr/>
        </p:nvSpPr>
        <p:spPr>
          <a:xfrm>
            <a:off x="178033" y="1774814"/>
            <a:ext cx="5213131" cy="396327"/>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车辆异常行为检测框架</a:t>
            </a:r>
            <a:endParaRPr lang="en-US" altLang="zh-CN"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
        <p:nvSpPr>
          <p:cNvPr id="5" name="Rectangle 7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593892885"/>
              </p:ext>
            </p:extLst>
          </p:nvPr>
        </p:nvGraphicFramePr>
        <p:xfrm>
          <a:off x="5422942" y="884742"/>
          <a:ext cx="6703087" cy="5461775"/>
        </p:xfrm>
        <a:graphic>
          <a:graphicData uri="http://schemas.openxmlformats.org/presentationml/2006/ole">
            <mc:AlternateContent xmlns:mc="http://schemas.openxmlformats.org/markup-compatibility/2006">
              <mc:Choice xmlns:v="urn:schemas-microsoft-com:vml" Requires="v">
                <p:oleObj spid="_x0000_s4194" name="Visio" r:id="rId5" imgW="7873901" imgH="6413412" progId="Visio.Drawing.15">
                  <p:embed/>
                </p:oleObj>
              </mc:Choice>
              <mc:Fallback>
                <p:oleObj name="Visio" r:id="rId5" imgW="7873901" imgH="6413412" progId="Visio.Drawing.15">
                  <p:embed/>
                  <p:pic>
                    <p:nvPicPr>
                      <p:cNvPr id="0" name="Object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2942" y="884742"/>
                        <a:ext cx="6703087" cy="5461775"/>
                      </a:xfrm>
                      <a:prstGeom prst="rect">
                        <a:avLst/>
                      </a:prstGeom>
                      <a:noFill/>
                    </p:spPr>
                  </p:pic>
                </p:oleObj>
              </mc:Fallback>
            </mc:AlternateContent>
          </a:graphicData>
        </a:graphic>
      </p:graphicFrame>
      <p:sp>
        <p:nvSpPr>
          <p:cNvPr id="9" name="矩形 8"/>
          <p:cNvSpPr/>
          <p:nvPr/>
        </p:nvSpPr>
        <p:spPr>
          <a:xfrm>
            <a:off x="330200" y="2143750"/>
            <a:ext cx="4949832" cy="4010329"/>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n"/>
            </a:pP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离线训练阶段，结合车道线信息使用无监督聚类方法从历史轨迹数据中学习主流的运动模式</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n"/>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离线训练阶段，基于步骤</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通过多观察序列隐马尔科夫模型</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MOHMM)</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给同一类别中的车辆运动行为建立统一的行为模型，构建各轨迹聚类的路径模型</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n"/>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在线检测阶段，先将待检测的轨迹数据进行特征值提取与量化，获得低维特征数据，对于轨迹序列特征明显的异常行为进行检测</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n"/>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4</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在线检测阶段，对于不可预见的异常行驶行为，通过空间模式和方向模式匹配对比待检测轨迹与每一类常态运动轨迹的相似程度，判断待检测轨迹属于哪一类。</a:t>
            </a:r>
          </a:p>
        </p:txBody>
      </p:sp>
    </p:spTree>
    <p:extLst>
      <p:ext uri="{BB962C8B-B14F-4D97-AF65-F5344CB8AC3E}">
        <p14:creationId xmlns:p14="http://schemas.microsoft.com/office/powerpoint/2010/main" val="13047391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21</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4" name="矩形 13"/>
          <p:cNvSpPr/>
          <p:nvPr/>
        </p:nvSpPr>
        <p:spPr>
          <a:xfrm>
            <a:off x="-1" y="1237247"/>
            <a:ext cx="581222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异常行为检测</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方法研究</a:t>
            </a:r>
          </a:p>
        </p:txBody>
      </p:sp>
      <p:sp>
        <p:nvSpPr>
          <p:cNvPr id="15" name="矩形 14"/>
          <p:cNvSpPr/>
          <p:nvPr/>
        </p:nvSpPr>
        <p:spPr>
          <a:xfrm>
            <a:off x="178033" y="1774814"/>
            <a:ext cx="5213131" cy="396327"/>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车辆轨迹聚类分析</a:t>
            </a:r>
            <a:endParaRPr lang="en-US" altLang="zh-CN"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
        <p:nvSpPr>
          <p:cNvPr id="5" name="Rectangle 7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90" name="Picture 2" descr="1677996280203"/>
          <p:cNvPicPr>
            <a:picLocks noChangeAspect="1" noChangeArrowheads="1"/>
          </p:cNvPicPr>
          <p:nvPr/>
        </p:nvPicPr>
        <p:blipFill rotWithShape="1">
          <a:blip r:embed="rId4">
            <a:extLst>
              <a:ext uri="{28A0092B-C50C-407E-A947-70E740481C1C}">
                <a14:useLocalDpi xmlns:a14="http://schemas.microsoft.com/office/drawing/2010/main" val="0"/>
              </a:ext>
            </a:extLst>
          </a:blip>
          <a:srcRect r="7913" b="16545"/>
          <a:stretch/>
        </p:blipFill>
        <p:spPr bwMode="auto">
          <a:xfrm>
            <a:off x="6404661" y="2495450"/>
            <a:ext cx="5787339" cy="3923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5"/>
          <a:stretch>
            <a:fillRect/>
          </a:stretch>
        </p:blipFill>
        <p:spPr>
          <a:xfrm>
            <a:off x="178033" y="2273483"/>
            <a:ext cx="6283740" cy="4145925"/>
          </a:xfrm>
          <a:prstGeom prst="rect">
            <a:avLst/>
          </a:prstGeom>
        </p:spPr>
      </p:pic>
    </p:spTree>
    <p:extLst>
      <p:ext uri="{BB962C8B-B14F-4D97-AF65-F5344CB8AC3E}">
        <p14:creationId xmlns:p14="http://schemas.microsoft.com/office/powerpoint/2010/main" val="8996113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22</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3 </a:t>
            </a:r>
            <a:r>
              <a:rPr lang="zh-CN" altLang="en-US" sz="2400" dirty="0" smtClean="0"/>
              <a:t>融合</a:t>
            </a:r>
            <a:r>
              <a:rPr lang="zh-CN" altLang="en-US" sz="2400" dirty="0"/>
              <a:t>车道线信息的车辆异常行为检测方法</a:t>
            </a:r>
          </a:p>
        </p:txBody>
      </p:sp>
      <p:sp>
        <p:nvSpPr>
          <p:cNvPr id="14" name="矩形 13"/>
          <p:cNvSpPr/>
          <p:nvPr/>
        </p:nvSpPr>
        <p:spPr>
          <a:xfrm>
            <a:off x="-1" y="1237247"/>
            <a:ext cx="5812221"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异常行为检测</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方法研究</a:t>
            </a:r>
          </a:p>
        </p:txBody>
      </p:sp>
      <p:sp>
        <p:nvSpPr>
          <p:cNvPr id="15" name="矩形 14"/>
          <p:cNvSpPr/>
          <p:nvPr/>
        </p:nvSpPr>
        <p:spPr>
          <a:xfrm>
            <a:off x="178033" y="1774814"/>
            <a:ext cx="5213131" cy="396327"/>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kern="100" dirty="0" smtClean="0">
                <a:latin typeface="Times New Roman" panose="02020603050405020304" pitchFamily="18" charset="0"/>
                <a:ea typeface="华文中宋" panose="02010600040101010101" pitchFamily="2" charset="-122"/>
                <a:cs typeface="Times New Roman" panose="02020603050405020304" pitchFamily="18" charset="0"/>
              </a:rPr>
              <a:t>主流模式学习</a:t>
            </a:r>
            <a:endParaRPr lang="en-US" altLang="zh-CN"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
        <p:nvSpPr>
          <p:cNvPr id="5" name="Rectangle 7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6063990" y="1417945"/>
            <a:ext cx="5213131" cy="396327"/>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kern="100" dirty="0">
                <a:latin typeface="Times New Roman" panose="02020603050405020304" pitchFamily="18" charset="0"/>
                <a:ea typeface="华文中宋" panose="02010600040101010101" pitchFamily="2" charset="-122"/>
                <a:cs typeface="Times New Roman" panose="02020603050405020304" pitchFamily="18" charset="0"/>
              </a:rPr>
              <a:t>细粒度车辆异常行为识别</a:t>
            </a:r>
            <a:endParaRPr lang="en-US" altLang="zh-CN" kern="100" dirty="0">
              <a:latin typeface="Times New Roman" panose="02020603050405020304" pitchFamily="18" charset="0"/>
              <a:ea typeface="华文中宋" panose="02010600040101010101" pitchFamily="2"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458037318"/>
              </p:ext>
            </p:extLst>
          </p:nvPr>
        </p:nvGraphicFramePr>
        <p:xfrm>
          <a:off x="566671" y="4490926"/>
          <a:ext cx="4573220" cy="1862548"/>
        </p:xfrm>
        <a:graphic>
          <a:graphicData uri="http://schemas.openxmlformats.org/presentationml/2006/ole">
            <mc:AlternateContent xmlns:mc="http://schemas.openxmlformats.org/markup-compatibility/2006">
              <mc:Choice xmlns:v="urn:schemas-microsoft-com:vml" Requires="v">
                <p:oleObj spid="_x0000_s11284" name="Equation" r:id="rId5" imgW="3492500" imgH="1422400" progId="Equation.DSMT4">
                  <p:embed/>
                </p:oleObj>
              </mc:Choice>
              <mc:Fallback>
                <p:oleObj name="Equation" r:id="rId5" imgW="3492500" imgH="14224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671" y="4490926"/>
                        <a:ext cx="4573220" cy="1862548"/>
                      </a:xfrm>
                      <a:prstGeom prst="rect">
                        <a:avLst/>
                      </a:prstGeom>
                      <a:noFill/>
                    </p:spPr>
                  </p:pic>
                </p:oleObj>
              </mc:Fallback>
            </mc:AlternateContent>
          </a:graphicData>
        </a:graphic>
      </p:graphicFrame>
      <p:sp>
        <p:nvSpPr>
          <p:cNvPr id="8" name="矩形 7"/>
          <p:cNvSpPr/>
          <p:nvPr/>
        </p:nvSpPr>
        <p:spPr>
          <a:xfrm>
            <a:off x="319395" y="2171141"/>
            <a:ext cx="5609767" cy="2333972"/>
          </a:xfrm>
          <a:prstGeom prst="rect">
            <a:avLst/>
          </a:prstGeom>
        </p:spPr>
        <p:txBody>
          <a:bodyPr wrap="square">
            <a:spAutoFit/>
          </a:bodyPr>
          <a:lstStyle/>
          <a:p>
            <a:pPr marL="285750" indent="-285750" algn="just">
              <a:lnSpc>
                <a:spcPct val="150000"/>
              </a:lnSpc>
              <a:spcBef>
                <a:spcPts val="240"/>
              </a:spcBef>
              <a:buFont typeface="Wingdings" panose="05000000000000000000" pitchFamily="2" charset="2"/>
              <a:buChar char="n"/>
            </a:pP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基于</a:t>
            </a:r>
            <a:r>
              <a:rPr lang="zh-CN" altLang="en-US" sz="1600"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动态规划重心平均法</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DTW Barycenter Average</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DBA)</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对交通场景中的车辆轨迹主流模式规律</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学习；</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50000"/>
              </a:lnSpc>
              <a:spcBef>
                <a:spcPts val="240"/>
              </a:spcBef>
              <a:buFont typeface="Wingdings" panose="05000000000000000000" pitchFamily="2" charset="2"/>
              <a:buChar char="n"/>
            </a:pP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算法思想是随机选择一个初始的代表性轨迹，计算类别中每一个轨迹和临时代表性轨迹的</a:t>
            </a:r>
            <a:r>
              <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rPr>
              <a:t>DTW</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距离，利用计算的结果优化并生成新的代表性中心轨迹，重复迭代这个过程，直到得到的新的代表性轨迹稳定。</a:t>
            </a:r>
          </a:p>
        </p:txBody>
      </p:sp>
      <p:pic>
        <p:nvPicPr>
          <p:cNvPr id="9" name="图片 8"/>
          <p:cNvPicPr>
            <a:picLocks noChangeAspect="1"/>
          </p:cNvPicPr>
          <p:nvPr/>
        </p:nvPicPr>
        <p:blipFill>
          <a:blip r:embed="rId7"/>
          <a:stretch>
            <a:fillRect/>
          </a:stretch>
        </p:blipFill>
        <p:spPr>
          <a:xfrm>
            <a:off x="6421226" y="1774814"/>
            <a:ext cx="4706520" cy="4700423"/>
          </a:xfrm>
          <a:prstGeom prst="rect">
            <a:avLst/>
          </a:prstGeom>
        </p:spPr>
      </p:pic>
    </p:spTree>
    <p:extLst>
      <p:ext uri="{BB962C8B-B14F-4D97-AF65-F5344CB8AC3E}">
        <p14:creationId xmlns:p14="http://schemas.microsoft.com/office/powerpoint/2010/main" val="28589492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23</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193798" y="901700"/>
            <a:ext cx="6740402" cy="487042"/>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4 </a:t>
            </a:r>
            <a:r>
              <a:rPr lang="zh-CN" altLang="en-US" sz="2400" dirty="0"/>
              <a:t>车辆</a:t>
            </a:r>
            <a:r>
              <a:rPr lang="zh-CN" altLang="en-US" sz="2400" dirty="0" smtClean="0"/>
              <a:t>轨迹</a:t>
            </a:r>
            <a:r>
              <a:rPr lang="zh-CN" altLang="en-US" sz="2400" dirty="0"/>
              <a:t>跟踪与异常行为检测系统设计与实现</a:t>
            </a: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a:solidFill>
                  <a:schemeClr val="bg1"/>
                </a:solidFill>
              </a:rPr>
              <a:t>原型系统设计</a:t>
            </a:r>
          </a:p>
        </p:txBody>
      </p:sp>
      <p:pic>
        <p:nvPicPr>
          <p:cNvPr id="2" name="图片 1"/>
          <p:cNvPicPr>
            <a:picLocks noChangeAspect="1"/>
          </p:cNvPicPr>
          <p:nvPr/>
        </p:nvPicPr>
        <p:blipFill>
          <a:blip r:embed="rId3"/>
          <a:stretch>
            <a:fillRect/>
          </a:stretch>
        </p:blipFill>
        <p:spPr>
          <a:xfrm>
            <a:off x="415001" y="1454947"/>
            <a:ext cx="5142428" cy="2882020"/>
          </a:xfrm>
          <a:prstGeom prst="rect">
            <a:avLst/>
          </a:prstGeom>
        </p:spPr>
      </p:pic>
      <p:pic>
        <p:nvPicPr>
          <p:cNvPr id="5" name="图片 4"/>
          <p:cNvPicPr>
            <a:picLocks noChangeAspect="1"/>
          </p:cNvPicPr>
          <p:nvPr/>
        </p:nvPicPr>
        <p:blipFill>
          <a:blip r:embed="rId4"/>
          <a:stretch>
            <a:fillRect/>
          </a:stretch>
        </p:blipFill>
        <p:spPr>
          <a:xfrm>
            <a:off x="289951" y="4567836"/>
            <a:ext cx="2737842" cy="1858834"/>
          </a:xfrm>
          <a:prstGeom prst="rect">
            <a:avLst/>
          </a:prstGeom>
        </p:spPr>
      </p:pic>
      <p:pic>
        <p:nvPicPr>
          <p:cNvPr id="6" name="图片 5"/>
          <p:cNvPicPr>
            <a:picLocks noChangeAspect="1"/>
          </p:cNvPicPr>
          <p:nvPr/>
        </p:nvPicPr>
        <p:blipFill>
          <a:blip r:embed="rId5"/>
          <a:stretch>
            <a:fillRect/>
          </a:stretch>
        </p:blipFill>
        <p:spPr>
          <a:xfrm>
            <a:off x="3303648" y="4556154"/>
            <a:ext cx="2751074" cy="1858834"/>
          </a:xfrm>
          <a:prstGeom prst="rect">
            <a:avLst/>
          </a:prstGeom>
        </p:spPr>
      </p:pic>
      <p:pic>
        <p:nvPicPr>
          <p:cNvPr id="8" name="图片 7"/>
          <p:cNvPicPr>
            <a:picLocks noChangeAspect="1"/>
          </p:cNvPicPr>
          <p:nvPr/>
        </p:nvPicPr>
        <p:blipFill>
          <a:blip r:embed="rId6"/>
          <a:stretch>
            <a:fillRect/>
          </a:stretch>
        </p:blipFill>
        <p:spPr>
          <a:xfrm>
            <a:off x="6232559" y="4556154"/>
            <a:ext cx="2791999" cy="1886486"/>
          </a:xfrm>
          <a:prstGeom prst="rect">
            <a:avLst/>
          </a:prstGeom>
        </p:spPr>
      </p:pic>
      <p:pic>
        <p:nvPicPr>
          <p:cNvPr id="9" name="图片 8"/>
          <p:cNvPicPr>
            <a:picLocks noChangeAspect="1"/>
          </p:cNvPicPr>
          <p:nvPr/>
        </p:nvPicPr>
        <p:blipFill>
          <a:blip r:embed="rId7"/>
          <a:stretch>
            <a:fillRect/>
          </a:stretch>
        </p:blipFill>
        <p:spPr>
          <a:xfrm>
            <a:off x="9199145" y="4593425"/>
            <a:ext cx="2880407" cy="1885734"/>
          </a:xfrm>
          <a:prstGeom prst="rect">
            <a:avLst/>
          </a:prstGeom>
        </p:spPr>
      </p:pic>
      <p:pic>
        <p:nvPicPr>
          <p:cNvPr id="11" name="图片 10"/>
          <p:cNvPicPr>
            <a:picLocks noChangeAspect="1"/>
          </p:cNvPicPr>
          <p:nvPr/>
        </p:nvPicPr>
        <p:blipFill>
          <a:blip r:embed="rId8"/>
          <a:stretch>
            <a:fillRect/>
          </a:stretch>
        </p:blipFill>
        <p:spPr>
          <a:xfrm>
            <a:off x="6405510" y="1356015"/>
            <a:ext cx="5238095" cy="2980952"/>
          </a:xfrm>
          <a:prstGeom prst="rect">
            <a:avLst/>
          </a:prstGeom>
        </p:spPr>
      </p:pic>
    </p:spTree>
    <p:extLst>
      <p:ext uri="{BB962C8B-B14F-4D97-AF65-F5344CB8AC3E}">
        <p14:creationId xmlns:p14="http://schemas.microsoft.com/office/powerpoint/2010/main" val="38963857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24</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193798" y="901700"/>
            <a:ext cx="6740402" cy="487042"/>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4 </a:t>
            </a:r>
            <a:r>
              <a:rPr lang="zh-CN" altLang="en-US" sz="2400" dirty="0"/>
              <a:t>车辆</a:t>
            </a:r>
            <a:r>
              <a:rPr lang="zh-CN" altLang="en-US" sz="2400" dirty="0" smtClean="0"/>
              <a:t>轨迹</a:t>
            </a:r>
            <a:r>
              <a:rPr lang="zh-CN" altLang="en-US" sz="2400" dirty="0"/>
              <a:t>跟踪与异常行为检测系统设计与实现</a:t>
            </a: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a:solidFill>
                  <a:schemeClr val="bg1"/>
                </a:solidFill>
              </a:rPr>
              <a:t>原型系统设计</a:t>
            </a:r>
          </a:p>
        </p:txBody>
      </p:sp>
      <p:pic>
        <p:nvPicPr>
          <p:cNvPr id="13" name="20230310_234250">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516726" y="1388742"/>
            <a:ext cx="9125874" cy="5133304"/>
          </a:xfrm>
          <a:prstGeom prst="rect">
            <a:avLst/>
          </a:prstGeom>
        </p:spPr>
      </p:pic>
    </p:spTree>
    <p:extLst>
      <p:ext uri="{BB962C8B-B14F-4D97-AF65-F5344CB8AC3E}">
        <p14:creationId xmlns:p14="http://schemas.microsoft.com/office/powerpoint/2010/main" val="30225654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restart="whenNotActive" fill="hold" evtFilter="cancelBubble" nodeType="interactiveSeq">
                <p:stCondLst>
                  <p:cond evt="onClick" delay="0">
                    <p:tgtEl>
                      <p:spTgt spid="1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
                                        </p:tgtEl>
                                      </p:cBhvr>
                                    </p:cmd>
                                  </p:childTnLst>
                                </p:cTn>
                              </p:par>
                            </p:childTnLst>
                          </p:cTn>
                        </p:par>
                      </p:childTnLst>
                    </p:cTn>
                  </p:par>
                </p:childTnLst>
              </p:cTn>
              <p:nextCondLst>
                <p:cond evt="onClick" delay="0">
                  <p:tgtEl>
                    <p:spTgt spid="13"/>
                  </p:tgtEl>
                </p:cond>
              </p:nextCondLst>
            </p:seq>
            <p:video>
              <p:cMediaNode vol="80000">
                <p:cTn id="7" fill="hold" display="0">
                  <p:stCondLst>
                    <p:cond delay="indefinite"/>
                  </p:stCondLst>
                </p:cTn>
                <p:tgtEl>
                  <p:spTgt spid="13"/>
                </p:tgtEl>
              </p:cMediaNode>
            </p:vide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25</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4 </a:t>
            </a:r>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总结与展望</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21B87F8F-B201-4B31-A8B6-2761713C6217}"/>
              </a:ext>
            </a:extLst>
          </p:cNvPr>
          <p:cNvSpPr/>
          <p:nvPr/>
        </p:nvSpPr>
        <p:spPr>
          <a:xfrm>
            <a:off x="5768340" y="1960602"/>
            <a:ext cx="4572000" cy="300082"/>
          </a:xfrm>
          <a:prstGeom prst="rect">
            <a:avLst/>
          </a:prstGeom>
        </p:spPr>
        <p:txBody>
          <a:bodyPr>
            <a:spAutoFit/>
          </a:bodyPr>
          <a:lstStyle/>
          <a:p>
            <a:endParaRPr lang="zh-CN" altLang="en-US" sz="1350" dirty="0"/>
          </a:p>
        </p:txBody>
      </p:sp>
      <p:sp>
        <p:nvSpPr>
          <p:cNvPr id="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23220"/>
          </a:xfrm>
          <a:prstGeom prst="rect">
            <a:avLst/>
          </a:prstGeom>
          <a:noFill/>
          <a:ln>
            <a:noFill/>
          </a:ln>
        </p:spPr>
        <p:txBody>
          <a:bodyPr wrap="square">
            <a:spAutoFit/>
          </a:bodyPr>
          <a:lstStyle>
            <a:defPPr>
              <a:defRPr lang="en-US"/>
            </a:defPPr>
            <a:lvl1pPr>
              <a:spcBef>
                <a:spcPct val="20000"/>
              </a:spcBef>
              <a:defRPr sz="2400" b="1" kern="100">
                <a:solidFill>
                  <a:srgbClr val="C00000"/>
                </a:solidFill>
                <a:latin typeface="楷体" panose="02010609060101010101" pitchFamily="49" charset="-122"/>
                <a:ea typeface="楷体" panose="02010609060101010101" pitchFamily="49" charset="-122"/>
                <a:cs typeface="Times New Roman" panose="02020603050405020304" pitchFamily="18" charset="0"/>
              </a:defRPr>
            </a:lvl1pPr>
          </a:lstStyle>
          <a:p>
            <a:r>
              <a:rPr lang="zh-CN" altLang="en-US" sz="2800" dirty="0"/>
              <a:t>创新点：</a:t>
            </a:r>
          </a:p>
        </p:txBody>
      </p:sp>
      <p:sp>
        <p:nvSpPr>
          <p:cNvPr id="10" name="文本框 9">
            <a:extLst>
              <a:ext uri="{FF2B5EF4-FFF2-40B4-BE49-F238E27FC236}">
                <a16:creationId xmlns:a16="http://schemas.microsoft.com/office/drawing/2014/main" id="{7B5C5069-1D17-4297-AB1A-461A975C2EA4}"/>
              </a:ext>
            </a:extLst>
          </p:cNvPr>
          <p:cNvSpPr txBox="1"/>
          <p:nvPr/>
        </p:nvSpPr>
        <p:spPr>
          <a:xfrm>
            <a:off x="193798" y="1407962"/>
            <a:ext cx="10596122" cy="2246769"/>
          </a:xfrm>
          <a:prstGeom prst="rect">
            <a:avLst/>
          </a:prstGeom>
          <a:noFill/>
          <a:ln>
            <a:noFill/>
          </a:ln>
        </p:spPr>
        <p:txBody>
          <a:bodyPr wrap="square">
            <a:spAutoFit/>
          </a:bodyPr>
          <a:lstStyle/>
          <a:p>
            <a:pPr>
              <a:lnSpc>
                <a:spcPct val="125000"/>
              </a:lnSpc>
              <a:spcBef>
                <a:spcPct val="20000"/>
              </a:spcBef>
            </a:pPr>
            <a:r>
              <a:rPr lang="en-US" altLang="zh-CN" sz="2800" kern="100" dirty="0">
                <a:latin typeface="楷体" panose="02010609060101010101" pitchFamily="49" charset="-122"/>
                <a:ea typeface="楷体" panose="02010609060101010101" pitchFamily="49" charset="-122"/>
                <a:cs typeface="Times New Roman" panose="02020603050405020304" pitchFamily="18" charset="0"/>
              </a:rPr>
              <a:t>    1</a:t>
            </a:r>
            <a:r>
              <a:rPr lang="en-US" altLang="zh-CN" sz="2800" kern="100" dirty="0" smtClean="0">
                <a:latin typeface="楷体" panose="02010609060101010101" pitchFamily="49" charset="-122"/>
                <a:ea typeface="楷体" panose="02010609060101010101" pitchFamily="49" charset="-122"/>
                <a:cs typeface="Times New Roman" panose="02020603050405020304" pitchFamily="18" charset="0"/>
              </a:rPr>
              <a:t>)</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综合考虑路口</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处车辆时空运动连续流</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特点，采用</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多阶段关联</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的思想提出了</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一</a:t>
            </a:r>
            <a:r>
              <a:rPr lang="zh-CN" altLang="en-US"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种面向复杂交叉口车辆</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轨迹连续跟踪</a:t>
            </a:r>
            <a:r>
              <a:rPr lang="zh-CN" altLang="en-US"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方法，</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解决了交叉口车辆密集场景下因散射强度等原因导致的轨迹碎片化问题，实现了</a:t>
            </a:r>
            <a:r>
              <a:rPr lang="zh-CN" altLang="en-US" sz="2800" b="1" u="sng" kern="100" dirty="0" smtClean="0">
                <a:solidFill>
                  <a:srgbClr val="C00000"/>
                </a:solidFill>
                <a:latin typeface="楷体" panose="02010609060101010101" pitchFamily="49" charset="-122"/>
                <a:ea typeface="楷体" panose="02010609060101010101" pitchFamily="49" charset="-122"/>
                <a:cs typeface="Times New Roman" panose="02020603050405020304" pitchFamily="18" charset="0"/>
              </a:rPr>
              <a:t>车辆轨迹高精度连续跟踪</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a:t>
            </a:r>
            <a:endParaRPr lang="en-US" altLang="zh-CN" sz="2800" kern="1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1" name="文本框 10">
            <a:extLst>
              <a:ext uri="{FF2B5EF4-FFF2-40B4-BE49-F238E27FC236}">
                <a16:creationId xmlns:a16="http://schemas.microsoft.com/office/drawing/2014/main" id="{79A32A6F-87F7-44B3-8945-4CC73FDD2729}"/>
              </a:ext>
            </a:extLst>
          </p:cNvPr>
          <p:cNvSpPr txBox="1"/>
          <p:nvPr/>
        </p:nvSpPr>
        <p:spPr>
          <a:xfrm>
            <a:off x="193798" y="3797833"/>
            <a:ext cx="7352602" cy="523220"/>
          </a:xfrm>
          <a:prstGeom prst="rect">
            <a:avLst/>
          </a:prstGeom>
          <a:noFill/>
          <a:ln>
            <a:noFill/>
          </a:ln>
        </p:spPr>
        <p:txBody>
          <a:bodyPr wrap="square">
            <a:spAutoFit/>
          </a:bodyPr>
          <a:lstStyle>
            <a:defPPr>
              <a:defRPr lang="en-US"/>
            </a:defPPr>
            <a:lvl1pPr>
              <a:spcBef>
                <a:spcPct val="20000"/>
              </a:spcBef>
              <a:defRPr sz="2800" b="1" kern="100">
                <a:solidFill>
                  <a:srgbClr val="C00000"/>
                </a:solidFill>
                <a:latin typeface="楷体" panose="02010609060101010101" pitchFamily="49" charset="-122"/>
                <a:ea typeface="楷体" panose="02010609060101010101" pitchFamily="49" charset="-122"/>
                <a:cs typeface="Times New Roman" panose="02020603050405020304" pitchFamily="18" charset="0"/>
              </a:defRPr>
            </a:lvl1pPr>
          </a:lstStyle>
          <a:p>
            <a:r>
              <a:rPr lang="zh-CN" altLang="en-US" dirty="0"/>
              <a:t>成果：</a:t>
            </a:r>
            <a:endParaRPr lang="en-US" altLang="zh-CN" dirty="0"/>
          </a:p>
        </p:txBody>
      </p:sp>
      <p:sp>
        <p:nvSpPr>
          <p:cNvPr id="12" name="矩形 11"/>
          <p:cNvSpPr/>
          <p:nvPr/>
        </p:nvSpPr>
        <p:spPr>
          <a:xfrm>
            <a:off x="566671" y="4356657"/>
            <a:ext cx="10850266" cy="954107"/>
          </a:xfrm>
          <a:prstGeom prst="rect">
            <a:avLst/>
          </a:prstGeom>
          <a:noFill/>
          <a:ln>
            <a:noFill/>
          </a:ln>
        </p:spPr>
        <p:txBody>
          <a:bodyPr wrap="square">
            <a:spAutoFit/>
          </a:bodyPr>
          <a:lstStyle/>
          <a:p>
            <a:pPr>
              <a:spcBef>
                <a:spcPct val="20000"/>
              </a:spcBef>
            </a:pPr>
            <a:r>
              <a:rPr lang="en-US" altLang="zh-CN" sz="2800" kern="100" dirty="0" smtClean="0">
                <a:latin typeface="楷体" panose="02010609060101010101" pitchFamily="49" charset="-122"/>
                <a:ea typeface="楷体" panose="02010609060101010101" pitchFamily="49" charset="-122"/>
                <a:cs typeface="Times New Roman" panose="02020603050405020304" pitchFamily="18" charset="0"/>
              </a:rPr>
              <a:t>1</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形成</a:t>
            </a:r>
            <a:r>
              <a:rPr lang="en-US" altLang="zh-CN" sz="2800" kern="100" dirty="0" smtClean="0">
                <a:latin typeface="Times New Roman" panose="02020603050405020304" pitchFamily="18" charset="0"/>
                <a:ea typeface="楷体" panose="02010609060101010101" pitchFamily="49" charset="-122"/>
                <a:cs typeface="Times New Roman" panose="02020603050405020304" pitchFamily="18" charset="0"/>
              </a:rPr>
              <a:t>EI</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论文</a:t>
            </a:r>
            <a:r>
              <a:rPr lang="en-US" altLang="zh-CN"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基于毫米波雷达点云的路口车辆轨迹连续跟踪方法</a:t>
            </a:r>
            <a:r>
              <a:rPr lang="en-US" altLang="zh-CN"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800" b="1" kern="100" dirty="0" smtClean="0">
                <a:latin typeface="楷体" panose="02010609060101010101" pitchFamily="49" charset="-122"/>
                <a:ea typeface="楷体" panose="02010609060101010101" pitchFamily="49" charset="-122"/>
                <a:cs typeface="Times New Roman" panose="02020603050405020304" pitchFamily="18" charset="0"/>
              </a:rPr>
              <a:t>（审中）</a:t>
            </a:r>
            <a:r>
              <a:rPr lang="en-US" altLang="zh-CN" sz="2800" b="1" kern="100" dirty="0" smtClean="0">
                <a:latin typeface="楷体" panose="02010609060101010101" pitchFamily="49" charset="-122"/>
                <a:ea typeface="楷体" panose="02010609060101010101" pitchFamily="49" charset="-122"/>
                <a:cs typeface="Times New Roman" panose="02020603050405020304" pitchFamily="18" charset="0"/>
              </a:rPr>
              <a:t> </a:t>
            </a:r>
            <a:endParaRPr lang="zh-CN" altLang="en-US" sz="2800" b="1" kern="1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4" name="矩形 13"/>
          <p:cNvSpPr/>
          <p:nvPr/>
        </p:nvSpPr>
        <p:spPr>
          <a:xfrm>
            <a:off x="566671" y="5293896"/>
            <a:ext cx="10628198" cy="1040285"/>
          </a:xfrm>
          <a:prstGeom prst="rect">
            <a:avLst/>
          </a:prstGeom>
          <a:noFill/>
          <a:ln>
            <a:noFill/>
          </a:ln>
        </p:spPr>
        <p:txBody>
          <a:bodyPr wrap="square">
            <a:spAutoFit/>
          </a:bodyPr>
          <a:lstStyle/>
          <a:p>
            <a:pPr>
              <a:spcBef>
                <a:spcPct val="20000"/>
              </a:spcBef>
            </a:pPr>
            <a:r>
              <a:rPr lang="en-US" altLang="zh-CN" sz="2800" kern="100" dirty="0" smtClean="0">
                <a:latin typeface="楷体" panose="02010609060101010101" pitchFamily="49" charset="-122"/>
                <a:ea typeface="楷体" panose="02010609060101010101" pitchFamily="49" charset="-122"/>
                <a:cs typeface="Times New Roman" panose="02020603050405020304" pitchFamily="18" charset="0"/>
              </a:rPr>
              <a:t>2</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形成</a:t>
            </a:r>
            <a:r>
              <a:rPr lang="zh-CN" altLang="en-US" sz="2800" kern="100" dirty="0" smtClean="0">
                <a:latin typeface="Times New Roman" panose="02020603050405020304" pitchFamily="18" charset="0"/>
                <a:ea typeface="楷体" panose="02010609060101010101" pitchFamily="49" charset="-122"/>
                <a:cs typeface="Times New Roman" panose="02020603050405020304" pitchFamily="18" charset="0"/>
              </a:rPr>
              <a:t>专利</a:t>
            </a:r>
            <a:r>
              <a:rPr lang="en-US" altLang="zh-CN"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一种车辆运动轨迹连续跟踪方法</a:t>
            </a:r>
            <a:r>
              <a:rPr lang="en-US" altLang="zh-CN"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a:t>
            </a:r>
          </a:p>
          <a:p>
            <a:pPr>
              <a:spcBef>
                <a:spcPct val="20000"/>
              </a:spcBef>
            </a:pPr>
            <a:r>
              <a:rPr lang="en-US" altLang="zh-CN"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申请号</a:t>
            </a:r>
            <a:r>
              <a:rPr lang="en-US" altLang="zh-CN" sz="2800" kern="100" dirty="0">
                <a:latin typeface="楷体" panose="02010609060101010101" pitchFamily="49" charset="-122"/>
                <a:ea typeface="楷体" panose="02010609060101010101" pitchFamily="49" charset="-122"/>
                <a:cs typeface="Times New Roman" panose="02020603050405020304" pitchFamily="18" charset="0"/>
              </a:rPr>
              <a:t>: 202211538871.X</a:t>
            </a:r>
          </a:p>
        </p:txBody>
      </p:sp>
    </p:spTree>
    <p:extLst>
      <p:ext uri="{BB962C8B-B14F-4D97-AF65-F5344CB8AC3E}">
        <p14:creationId xmlns:p14="http://schemas.microsoft.com/office/powerpoint/2010/main" val="152030256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26</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4 </a:t>
            </a:r>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总结与展望</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21B87F8F-B201-4B31-A8B6-2761713C6217}"/>
              </a:ext>
            </a:extLst>
          </p:cNvPr>
          <p:cNvSpPr/>
          <p:nvPr/>
        </p:nvSpPr>
        <p:spPr>
          <a:xfrm>
            <a:off x="5768340" y="1960602"/>
            <a:ext cx="4572000" cy="300082"/>
          </a:xfrm>
          <a:prstGeom prst="rect">
            <a:avLst/>
          </a:prstGeom>
        </p:spPr>
        <p:txBody>
          <a:bodyPr>
            <a:spAutoFit/>
          </a:bodyPr>
          <a:lstStyle/>
          <a:p>
            <a:endParaRPr lang="zh-CN" altLang="en-US" sz="1350" dirty="0"/>
          </a:p>
        </p:txBody>
      </p:sp>
      <p:sp>
        <p:nvSpPr>
          <p:cNvPr id="8"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23220"/>
          </a:xfrm>
          <a:prstGeom prst="rect">
            <a:avLst/>
          </a:prstGeom>
          <a:noFill/>
          <a:ln>
            <a:noFill/>
          </a:ln>
        </p:spPr>
        <p:txBody>
          <a:bodyPr wrap="square">
            <a:spAutoFit/>
          </a:bodyPr>
          <a:lstStyle>
            <a:defPPr>
              <a:defRPr lang="en-US"/>
            </a:defPPr>
            <a:lvl1pPr>
              <a:spcBef>
                <a:spcPct val="20000"/>
              </a:spcBef>
              <a:defRPr sz="2400" b="1" kern="100">
                <a:solidFill>
                  <a:srgbClr val="C00000"/>
                </a:solidFill>
                <a:latin typeface="楷体" panose="02010609060101010101" pitchFamily="49" charset="-122"/>
                <a:ea typeface="楷体" panose="02010609060101010101" pitchFamily="49" charset="-122"/>
                <a:cs typeface="Times New Roman" panose="02020603050405020304" pitchFamily="18" charset="0"/>
              </a:defRPr>
            </a:lvl1pPr>
          </a:lstStyle>
          <a:p>
            <a:r>
              <a:rPr lang="zh-CN" altLang="en-US" sz="2800" dirty="0"/>
              <a:t>创新点：</a:t>
            </a:r>
          </a:p>
        </p:txBody>
      </p:sp>
      <p:sp>
        <p:nvSpPr>
          <p:cNvPr id="10" name="文本框 9">
            <a:extLst>
              <a:ext uri="{FF2B5EF4-FFF2-40B4-BE49-F238E27FC236}">
                <a16:creationId xmlns:a16="http://schemas.microsoft.com/office/drawing/2014/main" id="{7B5C5069-1D17-4297-AB1A-461A975C2EA4}"/>
              </a:ext>
            </a:extLst>
          </p:cNvPr>
          <p:cNvSpPr txBox="1"/>
          <p:nvPr/>
        </p:nvSpPr>
        <p:spPr>
          <a:xfrm>
            <a:off x="193798" y="1519479"/>
            <a:ext cx="10857379" cy="2246769"/>
          </a:xfrm>
          <a:prstGeom prst="rect">
            <a:avLst/>
          </a:prstGeom>
          <a:noFill/>
          <a:ln>
            <a:noFill/>
          </a:ln>
        </p:spPr>
        <p:txBody>
          <a:bodyPr wrap="square">
            <a:spAutoFit/>
          </a:bodyPr>
          <a:lstStyle/>
          <a:p>
            <a:pPr>
              <a:lnSpc>
                <a:spcPct val="125000"/>
              </a:lnSpc>
              <a:spcBef>
                <a:spcPct val="20000"/>
              </a:spcBef>
            </a:pPr>
            <a:r>
              <a:rPr lang="en-US" altLang="zh-CN" sz="2800" kern="100" dirty="0">
                <a:latin typeface="楷体" panose="02010609060101010101" pitchFamily="49" charset="-122"/>
                <a:ea typeface="楷体" panose="02010609060101010101" pitchFamily="49" charset="-122"/>
                <a:cs typeface="Times New Roman" panose="02020603050405020304" pitchFamily="18" charset="0"/>
              </a:rPr>
              <a:t>    </a:t>
            </a:r>
            <a:r>
              <a:rPr lang="en-US" altLang="zh-CN" sz="2800" kern="100" dirty="0" smtClean="0">
                <a:latin typeface="楷体" panose="02010609060101010101" pitchFamily="49" charset="-122"/>
                <a:ea typeface="楷体" panose="02010609060101010101" pitchFamily="49" charset="-122"/>
                <a:cs typeface="Times New Roman" panose="02020603050405020304" pitchFamily="18" charset="0"/>
              </a:rPr>
              <a:t>2)</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结合车道线</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信息，提出一种</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无监督学习</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的车辆异常行为检测方法，使用</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多特征层次</a:t>
            </a:r>
            <a:r>
              <a:rPr lang="zh-CN" altLang="en-US" sz="2800" b="1" kern="100"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聚类</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从</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历史轨迹数据中学习主流的运动</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模式，解决</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了由于车辆异常行为的不可预知、不常发生性引起的数据稀疏情况下的模型训练困难问题，实现了</a:t>
            </a: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对车辆行为异常的辨识。</a:t>
            </a:r>
            <a:endParaRPr lang="zh-CN" altLang="en-US" sz="2800" kern="1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1" name="文本框 10">
            <a:extLst>
              <a:ext uri="{FF2B5EF4-FFF2-40B4-BE49-F238E27FC236}">
                <a16:creationId xmlns:a16="http://schemas.microsoft.com/office/drawing/2014/main" id="{79A32A6F-87F7-44B3-8945-4CC73FDD2729}"/>
              </a:ext>
            </a:extLst>
          </p:cNvPr>
          <p:cNvSpPr txBox="1"/>
          <p:nvPr/>
        </p:nvSpPr>
        <p:spPr>
          <a:xfrm>
            <a:off x="193798" y="4163108"/>
            <a:ext cx="7352602" cy="523220"/>
          </a:xfrm>
          <a:prstGeom prst="rect">
            <a:avLst/>
          </a:prstGeom>
          <a:noFill/>
          <a:ln>
            <a:noFill/>
          </a:ln>
        </p:spPr>
        <p:txBody>
          <a:bodyPr wrap="square">
            <a:spAutoFit/>
          </a:bodyPr>
          <a:lstStyle>
            <a:defPPr>
              <a:defRPr lang="en-US"/>
            </a:defPPr>
            <a:lvl1pPr>
              <a:spcBef>
                <a:spcPct val="20000"/>
              </a:spcBef>
              <a:defRPr sz="2800" b="1" kern="100">
                <a:solidFill>
                  <a:srgbClr val="C00000"/>
                </a:solidFill>
                <a:latin typeface="楷体" panose="02010609060101010101" pitchFamily="49" charset="-122"/>
                <a:ea typeface="楷体" panose="02010609060101010101" pitchFamily="49" charset="-122"/>
                <a:cs typeface="Times New Roman" panose="02020603050405020304" pitchFamily="18" charset="0"/>
              </a:defRPr>
            </a:lvl1pPr>
          </a:lstStyle>
          <a:p>
            <a:r>
              <a:rPr lang="zh-CN" altLang="en-US" dirty="0"/>
              <a:t>成果：</a:t>
            </a:r>
            <a:endParaRPr lang="en-US" altLang="zh-CN" dirty="0"/>
          </a:p>
        </p:txBody>
      </p:sp>
      <p:sp>
        <p:nvSpPr>
          <p:cNvPr id="12" name="矩形 11"/>
          <p:cNvSpPr/>
          <p:nvPr/>
        </p:nvSpPr>
        <p:spPr>
          <a:xfrm>
            <a:off x="566671" y="4730154"/>
            <a:ext cx="10850266" cy="954107"/>
          </a:xfrm>
          <a:prstGeom prst="rect">
            <a:avLst/>
          </a:prstGeom>
          <a:noFill/>
          <a:ln>
            <a:noFill/>
          </a:ln>
        </p:spPr>
        <p:txBody>
          <a:bodyPr wrap="square">
            <a:spAutoFit/>
          </a:bodyPr>
          <a:lstStyle/>
          <a:p>
            <a:pPr>
              <a:spcBef>
                <a:spcPct val="20000"/>
              </a:spcBef>
            </a:pPr>
            <a:r>
              <a:rPr lang="zh-CN" altLang="en-US" sz="2800" kern="100" dirty="0" smtClean="0">
                <a:latin typeface="楷体" panose="02010609060101010101" pitchFamily="49" charset="-122"/>
                <a:ea typeface="楷体" panose="02010609060101010101" pitchFamily="49" charset="-122"/>
                <a:cs typeface="Times New Roman" panose="02020603050405020304" pitchFamily="18" charset="0"/>
              </a:rPr>
              <a:t>形成</a:t>
            </a:r>
            <a:r>
              <a:rPr lang="zh-CN" altLang="en-US" sz="2800" kern="100" dirty="0" smtClean="0">
                <a:latin typeface="Times New Roman" panose="02020603050405020304" pitchFamily="18" charset="0"/>
                <a:ea typeface="楷体" panose="02010609060101010101" pitchFamily="49" charset="-122"/>
                <a:cs typeface="Times New Roman" panose="02020603050405020304" pitchFamily="18" charset="0"/>
              </a:rPr>
              <a:t>专利</a:t>
            </a:r>
            <a:r>
              <a:rPr lang="en-US" altLang="zh-CN"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一种基于毫米波雷达点云数据的道路车道线识别方法</a:t>
            </a:r>
            <a:r>
              <a:rPr lang="en-US" altLang="zh-CN" sz="2800" b="1" kern="100"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2800" kern="100" dirty="0">
                <a:latin typeface="楷体" panose="02010609060101010101" pitchFamily="49" charset="-122"/>
                <a:ea typeface="楷体" panose="02010609060101010101" pitchFamily="49" charset="-122"/>
                <a:cs typeface="Times New Roman" panose="02020603050405020304" pitchFamily="18" charset="0"/>
              </a:rPr>
              <a:t>申请号</a:t>
            </a:r>
            <a:r>
              <a:rPr lang="en-US" altLang="zh-CN" sz="2800" kern="100" dirty="0">
                <a:latin typeface="楷体" panose="02010609060101010101" pitchFamily="49" charset="-122"/>
                <a:ea typeface="楷体" panose="02010609060101010101" pitchFamily="49" charset="-122"/>
                <a:cs typeface="Times New Roman" panose="02020603050405020304" pitchFamily="18" charset="0"/>
              </a:rPr>
              <a:t>: 202211501661.3</a:t>
            </a:r>
          </a:p>
        </p:txBody>
      </p:sp>
    </p:spTree>
    <p:extLst>
      <p:ext uri="{BB962C8B-B14F-4D97-AF65-F5344CB8AC3E}">
        <p14:creationId xmlns:p14="http://schemas.microsoft.com/office/powerpoint/2010/main" val="411189690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71000" y="6491749"/>
            <a:ext cx="2743200" cy="365125"/>
          </a:xfrm>
        </p:spPr>
        <p:txBody>
          <a:bodyPr/>
          <a:lstStyle/>
          <a:p>
            <a:fld id="{CB27C58C-CDF2-4426-A3B0-57A5CD789B60}" type="slidenum">
              <a:rPr lang="zh-CN" altLang="en-US" smtClean="0"/>
              <a:pPr/>
              <a:t>27</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研究成果</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占位符 6">
            <a:extLst>
              <a:ext uri="{FF2B5EF4-FFF2-40B4-BE49-F238E27FC236}">
                <a16:creationId xmlns:a16="http://schemas.microsoft.com/office/drawing/2014/main" id="{4A0C3D51-A602-4BCE-959B-867D5856532C}"/>
              </a:ext>
            </a:extLst>
          </p:cNvPr>
          <p:cNvSpPr txBox="1">
            <a:spLocks/>
          </p:cNvSpPr>
          <p:nvPr/>
        </p:nvSpPr>
        <p:spPr>
          <a:xfrm>
            <a:off x="193798" y="884742"/>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zh-CN" altLang="en-US" sz="2400" dirty="0" smtClean="0"/>
              <a:t>课题</a:t>
            </a:r>
            <a:r>
              <a:rPr lang="zh-CN" altLang="en-US" sz="2400" dirty="0"/>
              <a:t>相关的学术成果</a:t>
            </a:r>
            <a:r>
              <a:rPr lang="zh-CN" altLang="en-US" sz="2400" dirty="0" smtClean="0"/>
              <a:t>情况：</a:t>
            </a:r>
            <a:endParaRPr lang="zh-CN" altLang="en-US" sz="2400" dirty="0"/>
          </a:p>
        </p:txBody>
      </p:sp>
      <p:sp>
        <p:nvSpPr>
          <p:cNvPr id="16" name="矩形 15"/>
          <p:cNvSpPr/>
          <p:nvPr/>
        </p:nvSpPr>
        <p:spPr>
          <a:xfrm>
            <a:off x="193798" y="1500814"/>
            <a:ext cx="6511802" cy="3933384"/>
          </a:xfrm>
          <a:prstGeom prst="rect">
            <a:avLst/>
          </a:prstGeom>
          <a:noFill/>
          <a:ln>
            <a:noFill/>
          </a:ln>
        </p:spPr>
        <p:txBody>
          <a:bodyPr wrap="square">
            <a:spAutoFit/>
          </a:bodyPr>
          <a:lstStyle/>
          <a:p>
            <a:pPr>
              <a:spcBef>
                <a:spcPct val="20000"/>
              </a:spcBef>
            </a:pPr>
            <a:r>
              <a:rPr lang="zh-CN" altLang="en-US" sz="2600" b="1" kern="100" dirty="0">
                <a:latin typeface="楷体" panose="02010609060101010101" pitchFamily="49" charset="-122"/>
                <a:ea typeface="楷体" panose="02010609060101010101" pitchFamily="49" charset="-122"/>
                <a:cs typeface="Times New Roman" panose="02020603050405020304" pitchFamily="18" charset="0"/>
              </a:rPr>
              <a:t>成果</a:t>
            </a:r>
            <a:r>
              <a:rPr lang="en-US" altLang="zh-CN" sz="2600" b="1" kern="100" dirty="0">
                <a:latin typeface="楷体" panose="02010609060101010101" pitchFamily="49" charset="-122"/>
                <a:ea typeface="楷体" panose="02010609060101010101" pitchFamily="49" charset="-122"/>
                <a:cs typeface="Times New Roman" panose="02020603050405020304" pitchFamily="18" charset="0"/>
              </a:rPr>
              <a:t>1</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论文</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基于毫米波雷达点云的路口车辆轨迹连续跟踪方法</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已投稿）</a:t>
            </a:r>
            <a:endParaRPr lang="en-US" altLang="zh-CN" sz="2600" kern="100" dirty="0">
              <a:latin typeface="楷体" panose="02010609060101010101" pitchFamily="49" charset="-122"/>
              <a:ea typeface="楷体" panose="02010609060101010101" pitchFamily="49" charset="-122"/>
              <a:cs typeface="Times New Roman" panose="02020603050405020304" pitchFamily="18" charset="0"/>
            </a:endParaRPr>
          </a:p>
          <a:p>
            <a:pPr>
              <a:spcBef>
                <a:spcPct val="20000"/>
              </a:spcBef>
            </a:pPr>
            <a:r>
              <a:rPr lang="zh-CN" altLang="en-US" sz="2600" b="1" kern="100" dirty="0">
                <a:latin typeface="楷体" panose="02010609060101010101" pitchFamily="49" charset="-122"/>
                <a:ea typeface="楷体" panose="02010609060101010101" pitchFamily="49" charset="-122"/>
                <a:cs typeface="Times New Roman" panose="02020603050405020304" pitchFamily="18" charset="0"/>
              </a:rPr>
              <a:t>成果</a:t>
            </a:r>
            <a:r>
              <a:rPr lang="en-US" altLang="zh-CN" sz="2600" b="1" kern="100" dirty="0">
                <a:latin typeface="楷体" panose="02010609060101010101" pitchFamily="49" charset="-122"/>
                <a:ea typeface="楷体" panose="02010609060101010101" pitchFamily="49" charset="-122"/>
                <a:cs typeface="Times New Roman" panose="02020603050405020304" pitchFamily="18" charset="0"/>
              </a:rPr>
              <a:t>2</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专利</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一种车辆运动轨迹连续跟踪方法</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 </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申请号</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 202211538871.X</a:t>
            </a:r>
          </a:p>
          <a:p>
            <a:pPr>
              <a:spcBef>
                <a:spcPct val="20000"/>
              </a:spcBef>
            </a:pPr>
            <a:r>
              <a:rPr lang="zh-CN" altLang="en-US" sz="2600" b="1" kern="100" dirty="0">
                <a:latin typeface="楷体" panose="02010609060101010101" pitchFamily="49" charset="-122"/>
                <a:ea typeface="楷体" panose="02010609060101010101" pitchFamily="49" charset="-122"/>
                <a:cs typeface="Times New Roman" panose="02020603050405020304" pitchFamily="18" charset="0"/>
              </a:rPr>
              <a:t>成果</a:t>
            </a:r>
            <a:r>
              <a:rPr lang="en-US" altLang="zh-CN" sz="2600" b="1" kern="100" dirty="0">
                <a:latin typeface="楷体" panose="02010609060101010101" pitchFamily="49" charset="-122"/>
                <a:ea typeface="楷体" panose="02010609060101010101" pitchFamily="49" charset="-122"/>
                <a:cs typeface="Times New Roman" panose="02020603050405020304" pitchFamily="18" charset="0"/>
              </a:rPr>
              <a:t>3</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专利</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 </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一种基于毫米波雷达点云数据的道路车道线识别方法</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 </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申请号</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 202211501661.3</a:t>
            </a:r>
          </a:p>
          <a:p>
            <a:pPr>
              <a:spcBef>
                <a:spcPct val="20000"/>
              </a:spcBef>
            </a:pPr>
            <a:r>
              <a:rPr lang="zh-CN" altLang="en-US" sz="2600" b="1" kern="100" dirty="0">
                <a:latin typeface="楷体" panose="02010609060101010101" pitchFamily="49" charset="-122"/>
                <a:ea typeface="楷体" panose="02010609060101010101" pitchFamily="49" charset="-122"/>
                <a:cs typeface="Times New Roman" panose="02020603050405020304" pitchFamily="18" charset="0"/>
              </a:rPr>
              <a:t>成果</a:t>
            </a:r>
            <a:r>
              <a:rPr lang="en-US" altLang="zh-CN" sz="2600" b="1" kern="100" dirty="0">
                <a:latin typeface="楷体" panose="02010609060101010101" pitchFamily="49" charset="-122"/>
                <a:ea typeface="楷体" panose="02010609060101010101" pitchFamily="49" charset="-122"/>
                <a:cs typeface="Times New Roman" panose="02020603050405020304" pitchFamily="18" charset="0"/>
              </a:rPr>
              <a:t>4</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软著</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基于毫米波雷达点云的数据处理与多目标轨迹跟踪系统</a:t>
            </a:r>
            <a:r>
              <a:rPr lang="en-US" altLang="zh-CN" sz="2600" kern="100" dirty="0">
                <a:latin typeface="楷体" panose="02010609060101010101" pitchFamily="49" charset="-122"/>
                <a:ea typeface="楷体" panose="02010609060101010101" pitchFamily="49" charset="-122"/>
                <a:cs typeface="Times New Roman" panose="02020603050405020304" pitchFamily="18" charset="0"/>
              </a:rPr>
              <a:t>》</a:t>
            </a:r>
            <a:r>
              <a:rPr lang="zh-CN" altLang="en-US" sz="2600" kern="100" dirty="0">
                <a:latin typeface="楷体" panose="02010609060101010101" pitchFamily="49" charset="-122"/>
                <a:ea typeface="楷体" panose="02010609060101010101" pitchFamily="49" charset="-122"/>
                <a:cs typeface="Times New Roman" panose="02020603050405020304" pitchFamily="18" charset="0"/>
              </a:rPr>
              <a:t>，登记号：</a:t>
            </a:r>
            <a:endParaRPr lang="zh-CN" altLang="zh-CN" sz="2600" kern="100" dirty="0">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6609806" y="1500813"/>
            <a:ext cx="2580774" cy="3845231"/>
          </a:xfrm>
          <a:prstGeom prst="rect">
            <a:avLst/>
          </a:prstGeom>
        </p:spPr>
      </p:pic>
      <p:pic>
        <p:nvPicPr>
          <p:cNvPr id="10" name="图片 9"/>
          <p:cNvPicPr>
            <a:picLocks noChangeAspect="1"/>
          </p:cNvPicPr>
          <p:nvPr/>
        </p:nvPicPr>
        <p:blipFill>
          <a:blip r:embed="rId4"/>
          <a:stretch>
            <a:fillRect/>
          </a:stretch>
        </p:blipFill>
        <p:spPr>
          <a:xfrm>
            <a:off x="9448800" y="1500814"/>
            <a:ext cx="2743200" cy="3845231"/>
          </a:xfrm>
          <a:prstGeom prst="rect">
            <a:avLst/>
          </a:prstGeom>
        </p:spPr>
      </p:pic>
    </p:spTree>
    <p:extLst>
      <p:ext uri="{BB962C8B-B14F-4D97-AF65-F5344CB8AC3E}">
        <p14:creationId xmlns:p14="http://schemas.microsoft.com/office/powerpoint/2010/main" val="194018171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28</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zh-CN" altLang="en-US" sz="2400" b="0" dirty="0">
                <a:latin typeface="Times New Roman" panose="02020603050405020304" pitchFamily="18" charset="0"/>
                <a:ea typeface="华文中宋" panose="02010600040101010101" pitchFamily="2" charset="-122"/>
                <a:cs typeface="Times New Roman" panose="02020603050405020304" pitchFamily="18" charset="0"/>
              </a:rPr>
              <a:t>华南理工大学</a:t>
            </a:r>
          </a:p>
        </p:txBody>
      </p:sp>
      <p:sp>
        <p:nvSpPr>
          <p:cNvPr id="13" name="TextBox 25"/>
          <p:cNvSpPr txBox="1">
            <a:spLocks noChangeArrowheads="1"/>
          </p:cNvSpPr>
          <p:nvPr/>
        </p:nvSpPr>
        <p:spPr bwMode="auto">
          <a:xfrm>
            <a:off x="3345816" y="4296127"/>
            <a:ext cx="5887084" cy="69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5" tIns="25718" rIns="51435" bIns="25718"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lnSpc>
                <a:spcPct val="150000"/>
              </a:lnSpc>
            </a:pPr>
            <a:r>
              <a:rPr lang="zh-CN" altLang="en-US" sz="2800" dirty="0">
                <a:solidFill>
                  <a:srgbClr val="414455"/>
                </a:solidFill>
                <a:latin typeface="华文中宋" panose="02010600040101010101" pitchFamily="2" charset="-122"/>
                <a:ea typeface="华文中宋" panose="02010600040101010101" pitchFamily="2" charset="-122"/>
              </a:rPr>
              <a:t>答辩人：陈宁  </a:t>
            </a:r>
            <a:r>
              <a:rPr lang="en-US" altLang="zh-CN" sz="2800" dirty="0">
                <a:solidFill>
                  <a:srgbClr val="414455"/>
                </a:solidFill>
                <a:latin typeface="华文中宋" panose="02010600040101010101" pitchFamily="2" charset="-122"/>
                <a:ea typeface="华文中宋" panose="02010600040101010101" pitchFamily="2" charset="-122"/>
              </a:rPr>
              <a:t>   </a:t>
            </a:r>
            <a:r>
              <a:rPr lang="zh-CN" altLang="en-US" sz="2800" dirty="0">
                <a:solidFill>
                  <a:srgbClr val="414455"/>
                </a:solidFill>
                <a:latin typeface="华文中宋" panose="02010600040101010101" pitchFamily="2" charset="-122"/>
                <a:ea typeface="华文中宋" panose="02010600040101010101" pitchFamily="2" charset="-122"/>
              </a:rPr>
              <a:t>指导老师：林永杰</a:t>
            </a:r>
          </a:p>
        </p:txBody>
      </p:sp>
      <p:sp>
        <p:nvSpPr>
          <p:cNvPr id="12" name="矩形 11"/>
          <p:cNvSpPr/>
          <p:nvPr/>
        </p:nvSpPr>
        <p:spPr>
          <a:xfrm>
            <a:off x="1786961" y="1966914"/>
            <a:ext cx="8881042" cy="2097087"/>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矩形 13"/>
          <p:cNvSpPr/>
          <p:nvPr/>
        </p:nvSpPr>
        <p:spPr>
          <a:xfrm>
            <a:off x="7849772" y="1807029"/>
            <a:ext cx="2818230" cy="159884"/>
          </a:xfrm>
          <a:prstGeom prst="rect">
            <a:avLst/>
          </a:prstGeom>
          <a:pattFill prst="ltUpDiag">
            <a:fgClr>
              <a:srgbClr val="414455"/>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5" name="TextBox 28"/>
          <p:cNvSpPr txBox="1">
            <a:spLocks noChangeArrowheads="1"/>
          </p:cNvSpPr>
          <p:nvPr/>
        </p:nvSpPr>
        <p:spPr bwMode="auto">
          <a:xfrm>
            <a:off x="3351956" y="2246528"/>
            <a:ext cx="5751051" cy="153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marL="0" marR="0" lvl="0" indent="0" algn="ctr" defTabSz="914378" rtl="0" eaLnBrk="1" fontAlgn="base" latinLnBrk="0" hangingPunct="1">
              <a:lnSpc>
                <a:spcPct val="125000"/>
              </a:lnSpc>
              <a:spcBef>
                <a:spcPct val="0"/>
              </a:spcBef>
              <a:spcAft>
                <a:spcPct val="0"/>
              </a:spcAft>
              <a:buClrTx/>
              <a:buSzTx/>
              <a:buFontTx/>
              <a:buNone/>
              <a:tabLst/>
              <a:defRPr/>
            </a:pPr>
            <a:r>
              <a:rPr lang="zh-CN" altLang="en-US" sz="4000" b="1" dirty="0">
                <a:solidFill>
                  <a:prstClr val="white"/>
                </a:solidFill>
                <a:latin typeface="微软雅黑" pitchFamily="34" charset="-122"/>
                <a:ea typeface="微软雅黑" pitchFamily="34" charset="-122"/>
              </a:rPr>
              <a:t>恳请各位老师批评指正</a:t>
            </a:r>
            <a:endParaRPr lang="en-US" altLang="zh-CN" sz="4000" b="1" dirty="0">
              <a:solidFill>
                <a:prstClr val="white"/>
              </a:solidFill>
              <a:latin typeface="微软雅黑" pitchFamily="34" charset="-122"/>
              <a:ea typeface="微软雅黑" pitchFamily="34" charset="-122"/>
            </a:endParaRPr>
          </a:p>
          <a:p>
            <a:pPr marL="0" marR="0" lvl="0" indent="0" algn="ctr" defTabSz="914378" rtl="0" eaLnBrk="1" fontAlgn="base" latinLnBrk="0" hangingPunct="1">
              <a:lnSpc>
                <a:spcPct val="125000"/>
              </a:lnSpc>
              <a:spcBef>
                <a:spcPct val="0"/>
              </a:spcBef>
              <a:spcAft>
                <a:spcPct val="0"/>
              </a:spcAft>
              <a:buClrTx/>
              <a:buSzTx/>
              <a:buFontTx/>
              <a:buNone/>
              <a:tabLst/>
              <a:defRPr/>
            </a:pPr>
            <a:r>
              <a:rPr lang="zh-CN" altLang="en-US" sz="4000" b="1" dirty="0">
                <a:solidFill>
                  <a:prstClr val="white"/>
                </a:solidFill>
                <a:latin typeface="微软雅黑" pitchFamily="34" charset="-122"/>
                <a:ea typeface="微软雅黑" pitchFamily="34" charset="-122"/>
              </a:rPr>
              <a:t>谢谢！</a:t>
            </a:r>
            <a:endParaRPr kumimoji="0" lang="zh-CN" altLang="en-US" sz="4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82969231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68271" y="1219200"/>
            <a:ext cx="10939529" cy="4826000"/>
          </a:xfrm>
          <a:prstGeom prst="rect">
            <a:avLst/>
          </a:prstGeom>
          <a:solidFill>
            <a:schemeClr val="accent1">
              <a:lumMod val="20000"/>
              <a:lumOff val="80000"/>
              <a:alpha val="46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 选题背景与意义</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46" name="矩形 45"/>
          <p:cNvSpPr/>
          <p:nvPr/>
        </p:nvSpPr>
        <p:spPr>
          <a:xfrm>
            <a:off x="668271" y="3159289"/>
            <a:ext cx="6771885" cy="2973122"/>
          </a:xfrm>
          <a:prstGeom prst="rect">
            <a:avLst/>
          </a:prstGeom>
        </p:spPr>
        <p:txBody>
          <a:bodyPr wrap="square">
            <a:spAutoFit/>
          </a:bodyPr>
          <a:lstStyle/>
          <a:p>
            <a:pPr marL="342900" indent="-342900" algn="just">
              <a:lnSpc>
                <a:spcPct val="130000"/>
              </a:lnSpc>
              <a:buFont typeface="Wingdings" panose="05000000000000000000" pitchFamily="2" charset="2"/>
              <a:buChar char="p"/>
            </a:pPr>
            <a:r>
              <a:rPr lang="zh-CN" altLang="en-US" b="1" dirty="0" smtClean="0">
                <a:latin typeface="Times New Roman" panose="02020603050405020304" pitchFamily="18" charset="0"/>
                <a:ea typeface="华文中宋" panose="02010600040101010101" pitchFamily="2" charset="-122"/>
                <a:cs typeface="Times New Roman" panose="02020603050405020304" pitchFamily="18" charset="0"/>
              </a:rPr>
              <a:t>问题</a:t>
            </a:r>
            <a:r>
              <a:rPr lang="en-US" altLang="zh-CN" b="1" dirty="0" smtClean="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针对复杂的交叉口环境，现有的</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关联方法得到的不是连续的运动轨迹，而是目标的</a:t>
            </a:r>
            <a:r>
              <a:rPr lang="zh-CN" altLang="en-US"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碎片</a:t>
            </a:r>
            <a:r>
              <a:rPr lang="zh-CN" altLang="en-US" b="1"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轨迹</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导致轨迹</a:t>
            </a:r>
            <a:r>
              <a:rPr lang="zh-CN" altLang="en-US"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不连续</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轨迹跟踪质量严重</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下降。</a:t>
            </a:r>
            <a:endParaRPr lang="en-US" altLang="zh-CN"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b="1" dirty="0" smtClean="0">
                <a:latin typeface="Times New Roman" panose="02020603050405020304" pitchFamily="18" charset="0"/>
                <a:ea typeface="华文中宋" panose="02010600040101010101" pitchFamily="2" charset="-122"/>
                <a:cs typeface="Times New Roman" panose="02020603050405020304" pitchFamily="18" charset="0"/>
              </a:rPr>
              <a:t>问题</a:t>
            </a:r>
            <a:r>
              <a:rPr lang="en-US" altLang="zh-CN" b="1" dirty="0" smtClean="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传统轨迹聚类方法</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只利用</a:t>
            </a:r>
            <a:r>
              <a:rPr lang="zh-CN" altLang="en-US"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单一的轨迹特征</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衡量轨迹间的相似性，应用到复杂交通场景中</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存在</a:t>
            </a:r>
            <a:r>
              <a:rPr lang="zh-CN" altLang="en-US" b="1"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模式识别</a:t>
            </a:r>
            <a:r>
              <a:rPr lang="zh-CN" altLang="en-US"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率低</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的问题</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b="1" dirty="0" smtClean="0">
                <a:latin typeface="Times New Roman" panose="02020603050405020304" pitchFamily="18" charset="0"/>
                <a:ea typeface="华文中宋" panose="02010600040101010101" pitchFamily="2" charset="-122"/>
                <a:cs typeface="Times New Roman" panose="02020603050405020304" pitchFamily="18" charset="0"/>
              </a:rPr>
              <a:t>问题</a:t>
            </a:r>
            <a:r>
              <a:rPr lang="en-US" altLang="zh-CN" b="1" dirty="0" smtClean="0">
                <a:latin typeface="Times New Roman" panose="02020603050405020304" pitchFamily="18" charset="0"/>
                <a:ea typeface="华文中宋" panose="02010600040101010101" pitchFamily="2" charset="-122"/>
                <a:cs typeface="Times New Roman" panose="02020603050405020304" pitchFamily="18" charset="0"/>
              </a:rPr>
              <a:t>3</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异常轨迹行为</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各种各样，因适用场景和要求的不同很难给出一个明确的定义和界限，</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只能</a:t>
            </a:r>
            <a:r>
              <a:rPr lang="zh-CN" altLang="en-US" dirty="0">
                <a:latin typeface="Times New Roman" panose="02020603050405020304" pitchFamily="18" charset="0"/>
                <a:ea typeface="华文中宋" panose="02010600040101010101" pitchFamily="2" charset="-122"/>
                <a:cs typeface="Times New Roman" panose="02020603050405020304" pitchFamily="18" charset="0"/>
              </a:rPr>
              <a:t>描述少量的异常行为，</a:t>
            </a:r>
            <a:r>
              <a:rPr lang="zh-CN" altLang="en-US"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不具有</a:t>
            </a:r>
            <a:r>
              <a:rPr lang="zh-CN" altLang="en-US" b="1"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通用性</a:t>
            </a:r>
            <a:r>
              <a:rPr lang="zh-CN" altLang="en-US"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6" name="矩形 5"/>
          <p:cNvSpPr/>
          <p:nvPr/>
        </p:nvSpPr>
        <p:spPr>
          <a:xfrm>
            <a:off x="7645400" y="1219200"/>
            <a:ext cx="3962400" cy="4826000"/>
          </a:xfrm>
          <a:prstGeom prst="rect">
            <a:avLst/>
          </a:prstGeom>
          <a:solidFill>
            <a:schemeClr val="accent1">
              <a:lumMod val="20000"/>
              <a:lumOff val="80000"/>
              <a:alpha val="46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文本框 8"/>
          <p:cNvSpPr txBox="1"/>
          <p:nvPr/>
        </p:nvSpPr>
        <p:spPr>
          <a:xfrm>
            <a:off x="7759699" y="1719139"/>
            <a:ext cx="3733800" cy="1892826"/>
          </a:xfrm>
          <a:prstGeom prst="rect">
            <a:avLst/>
          </a:prstGeom>
        </p:spPr>
        <p:txBody>
          <a:bodyPr wrap="square">
            <a:spAutoFit/>
          </a:bodyPr>
          <a:lstStyle>
            <a:defPPr>
              <a:defRPr lang="en-US"/>
            </a:defPPr>
            <a:lvl1pPr marL="342900" indent="-342900" algn="just">
              <a:lnSpc>
                <a:spcPct val="130000"/>
              </a:lnSpc>
              <a:buFont typeface="Wingdings" panose="05000000000000000000" pitchFamily="2" charset="2"/>
              <a:buChar char="p"/>
              <a:defRPr>
                <a:latin typeface="华文中宋" panose="02010600040101010101" pitchFamily="2" charset="-122"/>
                <a:ea typeface="华文中宋" panose="02010600040101010101" pitchFamily="2" charset="-122"/>
              </a:defRPr>
            </a:lvl1pPr>
          </a:lstStyle>
          <a:p>
            <a:r>
              <a:rPr lang="zh-CN" altLang="en-US" dirty="0" smtClean="0"/>
              <a:t>随机性、复杂性；</a:t>
            </a:r>
            <a:endParaRPr lang="en-US" altLang="zh-CN" dirty="0" smtClean="0"/>
          </a:p>
          <a:p>
            <a:r>
              <a:rPr lang="zh-CN" altLang="en-US" dirty="0" smtClean="0"/>
              <a:t>运行</a:t>
            </a:r>
            <a:r>
              <a:rPr lang="zh-CN" altLang="en-US" dirty="0"/>
              <a:t>情况复杂、车流量</a:t>
            </a:r>
            <a:r>
              <a:rPr lang="zh-CN" altLang="en-US" dirty="0" smtClean="0"/>
              <a:t>大；</a:t>
            </a:r>
            <a:endParaRPr lang="en-US" altLang="zh-CN" dirty="0" smtClean="0"/>
          </a:p>
          <a:p>
            <a:r>
              <a:rPr lang="zh-CN" altLang="en-US" dirty="0"/>
              <a:t>由信号灯造成的车辆运动不</a:t>
            </a:r>
            <a:r>
              <a:rPr lang="zh-CN" altLang="en-US" dirty="0" smtClean="0"/>
              <a:t>连贯；</a:t>
            </a:r>
            <a:endParaRPr lang="en-US" altLang="zh-CN" dirty="0" smtClean="0"/>
          </a:p>
          <a:p>
            <a:r>
              <a:rPr lang="zh-CN" altLang="en-US" dirty="0" smtClean="0"/>
              <a:t>驾驶员加</a:t>
            </a:r>
            <a:r>
              <a:rPr lang="zh-CN" altLang="en-US" dirty="0"/>
              <a:t>减速、变道、避让以及停车和启动等</a:t>
            </a:r>
            <a:r>
              <a:rPr lang="zh-CN" altLang="en-US" dirty="0" smtClean="0"/>
              <a:t>行为；</a:t>
            </a:r>
            <a:endParaRPr lang="zh-CN" altLang="en-US" dirty="0"/>
          </a:p>
        </p:txBody>
      </p:sp>
      <p:sp>
        <p:nvSpPr>
          <p:cNvPr id="17" name="矩形 16"/>
          <p:cNvSpPr/>
          <p:nvPr/>
        </p:nvSpPr>
        <p:spPr>
          <a:xfrm>
            <a:off x="3058870" y="1303453"/>
            <a:ext cx="1980029" cy="400110"/>
          </a:xfrm>
          <a:prstGeom prst="rect">
            <a:avLst/>
          </a:prstGeom>
        </p:spPr>
        <p:txBody>
          <a:bodyPr wrap="none">
            <a:spAutoFit/>
          </a:bodyPr>
          <a:lstStyle/>
          <a:p>
            <a:r>
              <a:rPr lang="zh-CN" altLang="en-US" sz="2000" dirty="0" smtClean="0">
                <a:solidFill>
                  <a:srgbClr val="C00000"/>
                </a:solidFill>
                <a:latin typeface="华文中宋" panose="02010600040101010101" pitchFamily="2" charset="-122"/>
                <a:ea typeface="华文中宋" panose="02010600040101010101" pitchFamily="2" charset="-122"/>
              </a:rPr>
              <a:t>研究背景和意义</a:t>
            </a:r>
            <a:endParaRPr lang="zh-CN" altLang="en-US" sz="2000" dirty="0">
              <a:solidFill>
                <a:srgbClr val="C00000"/>
              </a:solidFill>
            </a:endParaRPr>
          </a:p>
        </p:txBody>
      </p:sp>
      <p:sp>
        <p:nvSpPr>
          <p:cNvPr id="18" name="文本框 17"/>
          <p:cNvSpPr txBox="1"/>
          <p:nvPr/>
        </p:nvSpPr>
        <p:spPr>
          <a:xfrm>
            <a:off x="657614" y="1652999"/>
            <a:ext cx="6782542" cy="1172629"/>
          </a:xfrm>
          <a:prstGeom prst="rect">
            <a:avLst/>
          </a:prstGeom>
        </p:spPr>
        <p:txBody>
          <a:bodyPr wrap="square">
            <a:spAutoFit/>
          </a:bodyPr>
          <a:lstStyle>
            <a:defPPr>
              <a:defRPr lang="en-US"/>
            </a:defPPr>
            <a:lvl1pPr marL="342900" indent="-342900" algn="just">
              <a:lnSpc>
                <a:spcPct val="130000"/>
              </a:lnSpc>
              <a:buFont typeface="Wingdings" panose="05000000000000000000" pitchFamily="2" charset="2"/>
              <a:buChar char="p"/>
              <a:defRPr>
                <a:latin typeface="华文中宋" panose="02010600040101010101" pitchFamily="2" charset="-122"/>
                <a:ea typeface="华文中宋" panose="02010600040101010101" pitchFamily="2" charset="-122"/>
              </a:defRPr>
            </a:lvl1pPr>
          </a:lstStyle>
          <a:p>
            <a:r>
              <a:rPr lang="zh-CN" altLang="en-US" b="1" dirty="0">
                <a:solidFill>
                  <a:srgbClr val="0000FF"/>
                </a:solidFill>
              </a:rPr>
              <a:t>交通阻塞</a:t>
            </a:r>
            <a:r>
              <a:rPr lang="zh-CN" altLang="en-US" dirty="0"/>
              <a:t>、</a:t>
            </a:r>
            <a:r>
              <a:rPr lang="zh-CN" altLang="en-US" b="1" dirty="0">
                <a:solidFill>
                  <a:srgbClr val="0000FF"/>
                </a:solidFill>
              </a:rPr>
              <a:t>交通事故</a:t>
            </a:r>
            <a:r>
              <a:rPr lang="zh-CN" altLang="en-US" dirty="0"/>
              <a:t>频发等相应问题日益严重</a:t>
            </a:r>
            <a:r>
              <a:rPr lang="zh-CN" altLang="en-US" dirty="0" smtClean="0"/>
              <a:t>；</a:t>
            </a:r>
            <a:endParaRPr lang="en-US" altLang="zh-CN" dirty="0" smtClean="0"/>
          </a:p>
          <a:p>
            <a:r>
              <a:rPr lang="zh-CN" altLang="en-US" dirty="0" smtClean="0"/>
              <a:t>基于</a:t>
            </a:r>
            <a:r>
              <a:rPr lang="zh-CN" altLang="en-US" b="1" dirty="0" smtClean="0">
                <a:solidFill>
                  <a:srgbClr val="0000FF"/>
                </a:solidFill>
              </a:rPr>
              <a:t>毫米波雷达</a:t>
            </a:r>
            <a:r>
              <a:rPr lang="zh-CN" altLang="en-US" dirty="0" smtClean="0"/>
              <a:t>对</a:t>
            </a:r>
            <a:r>
              <a:rPr lang="zh-CN" altLang="en-US" dirty="0"/>
              <a:t>交叉口区域的车辆进行跟踪以及交通事件感知，对改善我国交通状况，降低交通事故发生率具有重要意义</a:t>
            </a:r>
            <a:r>
              <a:rPr lang="zh-CN" altLang="en-US" dirty="0" smtClean="0"/>
              <a:t>。</a:t>
            </a:r>
            <a:endParaRPr lang="zh-CN" altLang="en-US" dirty="0"/>
          </a:p>
        </p:txBody>
      </p:sp>
      <p:sp>
        <p:nvSpPr>
          <p:cNvPr id="8" name="矩形 7"/>
          <p:cNvSpPr/>
          <p:nvPr/>
        </p:nvSpPr>
        <p:spPr>
          <a:xfrm>
            <a:off x="8264688" y="1331664"/>
            <a:ext cx="3005951" cy="400110"/>
          </a:xfrm>
          <a:prstGeom prst="rect">
            <a:avLst/>
          </a:prstGeom>
        </p:spPr>
        <p:txBody>
          <a:bodyPr wrap="none">
            <a:spAutoFit/>
          </a:bodyPr>
          <a:lstStyle/>
          <a:p>
            <a:r>
              <a:rPr lang="zh-CN" altLang="en-US" sz="2000" dirty="0" smtClean="0">
                <a:solidFill>
                  <a:srgbClr val="C00000"/>
                </a:solidFill>
                <a:latin typeface="华文中宋" panose="02010600040101010101" pitchFamily="2" charset="-122"/>
                <a:ea typeface="华文中宋" panose="02010600040101010101" pitchFamily="2" charset="-122"/>
              </a:rPr>
              <a:t>城市交叉口</a:t>
            </a:r>
            <a:r>
              <a:rPr lang="zh-CN" altLang="en-US" sz="2000" dirty="0">
                <a:solidFill>
                  <a:srgbClr val="C00000"/>
                </a:solidFill>
                <a:latin typeface="华文中宋" panose="02010600040101010101" pitchFamily="2" charset="-122"/>
                <a:ea typeface="华文中宋" panose="02010600040101010101" pitchFamily="2" charset="-122"/>
              </a:rPr>
              <a:t>交通</a:t>
            </a:r>
            <a:r>
              <a:rPr lang="zh-CN" altLang="en-US" sz="2000" dirty="0" smtClean="0">
                <a:solidFill>
                  <a:srgbClr val="C00000"/>
                </a:solidFill>
                <a:latin typeface="华文中宋" panose="02010600040101010101" pitchFamily="2" charset="-122"/>
                <a:ea typeface="华文中宋" panose="02010600040101010101" pitchFamily="2" charset="-122"/>
              </a:rPr>
              <a:t>场景特点</a:t>
            </a:r>
            <a:endParaRPr lang="zh-CN" altLang="en-US" sz="2000" dirty="0">
              <a:solidFill>
                <a:srgbClr val="C00000"/>
              </a:solidFill>
            </a:endParaRPr>
          </a:p>
        </p:txBody>
      </p:sp>
      <p:sp>
        <p:nvSpPr>
          <p:cNvPr id="23" name="矩形 22"/>
          <p:cNvSpPr/>
          <p:nvPr/>
        </p:nvSpPr>
        <p:spPr>
          <a:xfrm>
            <a:off x="3443590" y="2849227"/>
            <a:ext cx="1210588" cy="400110"/>
          </a:xfrm>
          <a:prstGeom prst="rect">
            <a:avLst/>
          </a:prstGeom>
        </p:spPr>
        <p:txBody>
          <a:bodyPr wrap="none">
            <a:spAutoFit/>
          </a:bodyPr>
          <a:lstStyle/>
          <a:p>
            <a:r>
              <a:rPr lang="zh-CN" altLang="en-US" sz="2000" dirty="0" smtClean="0">
                <a:solidFill>
                  <a:srgbClr val="C00000"/>
                </a:solidFill>
                <a:latin typeface="华文中宋" panose="02010600040101010101" pitchFamily="2" charset="-122"/>
                <a:ea typeface="华文中宋" panose="02010600040101010101" pitchFamily="2" charset="-122"/>
              </a:rPr>
              <a:t>问题分析</a:t>
            </a:r>
            <a:endParaRPr lang="zh-CN" altLang="en-US" sz="2000" dirty="0">
              <a:solidFill>
                <a:srgbClr val="C00000"/>
              </a:solidFill>
            </a:endParaRPr>
          </a:p>
        </p:txBody>
      </p:sp>
      <p:pic>
        <p:nvPicPr>
          <p:cNvPr id="19" name="图片 18"/>
          <p:cNvPicPr>
            <a:picLocks noChangeAspect="1"/>
          </p:cNvPicPr>
          <p:nvPr/>
        </p:nvPicPr>
        <p:blipFill>
          <a:blip r:embed="rId3"/>
          <a:stretch>
            <a:fillRect/>
          </a:stretch>
        </p:blipFill>
        <p:spPr>
          <a:xfrm>
            <a:off x="8059445" y="3674824"/>
            <a:ext cx="3434054" cy="2163455"/>
          </a:xfrm>
          <a:prstGeom prst="rect">
            <a:avLst/>
          </a:prstGeom>
        </p:spPr>
      </p:pic>
      <p:cxnSp>
        <p:nvCxnSpPr>
          <p:cNvPr id="21" name="直接连接符 20"/>
          <p:cNvCxnSpPr/>
          <p:nvPr/>
        </p:nvCxnSpPr>
        <p:spPr>
          <a:xfrm>
            <a:off x="668271" y="2832100"/>
            <a:ext cx="6977129" cy="0"/>
          </a:xfrm>
          <a:prstGeom prst="line">
            <a:avLst/>
          </a:prstGeom>
          <a:solidFill>
            <a:schemeClr val="accent1">
              <a:lumMod val="20000"/>
              <a:lumOff val="80000"/>
              <a:alpha val="46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315804414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 选题背景与意义</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3681980094"/>
              </p:ext>
            </p:extLst>
          </p:nvPr>
        </p:nvGraphicFramePr>
        <p:xfrm>
          <a:off x="811847" y="1206500"/>
          <a:ext cx="10503852" cy="4627930"/>
        </p:xfrm>
        <a:graphic>
          <a:graphicData uri="http://schemas.openxmlformats.org/drawingml/2006/table">
            <a:tbl>
              <a:tblPr firstRow="1" firstCol="1" bandRow="1">
                <a:tableStyleId>{B301B821-A1FF-4177-AEE7-76D212191A09}</a:tableStyleId>
              </a:tblPr>
              <a:tblGrid>
                <a:gridCol w="674053">
                  <a:extLst>
                    <a:ext uri="{9D8B030D-6E8A-4147-A177-3AD203B41FA5}">
                      <a16:colId xmlns:a16="http://schemas.microsoft.com/office/drawing/2014/main" val="3177303906"/>
                    </a:ext>
                  </a:extLst>
                </a:gridCol>
                <a:gridCol w="1981200">
                  <a:extLst>
                    <a:ext uri="{9D8B030D-6E8A-4147-A177-3AD203B41FA5}">
                      <a16:colId xmlns:a16="http://schemas.microsoft.com/office/drawing/2014/main" val="1575641760"/>
                    </a:ext>
                  </a:extLst>
                </a:gridCol>
                <a:gridCol w="3797300">
                  <a:extLst>
                    <a:ext uri="{9D8B030D-6E8A-4147-A177-3AD203B41FA5}">
                      <a16:colId xmlns:a16="http://schemas.microsoft.com/office/drawing/2014/main" val="1903584527"/>
                    </a:ext>
                  </a:extLst>
                </a:gridCol>
                <a:gridCol w="4051299">
                  <a:extLst>
                    <a:ext uri="{9D8B030D-6E8A-4147-A177-3AD203B41FA5}">
                      <a16:colId xmlns:a16="http://schemas.microsoft.com/office/drawing/2014/main" val="3387446212"/>
                    </a:ext>
                  </a:extLst>
                </a:gridCol>
              </a:tblGrid>
              <a:tr h="523228">
                <a:tc gridSpan="2">
                  <a:txBody>
                    <a:bodyPr/>
                    <a:lstStyle/>
                    <a:p>
                      <a:pPr algn="ctr">
                        <a:spcAft>
                          <a:spcPts val="0"/>
                        </a:spcAft>
                      </a:pPr>
                      <a:r>
                        <a:rPr lang="zh-CN" sz="1800" kern="100">
                          <a:effectLst/>
                          <a:latin typeface="华文中宋" panose="02010600040101010101" pitchFamily="2" charset="-122"/>
                          <a:ea typeface="华文中宋" panose="02010600040101010101" pitchFamily="2" charset="-122"/>
                        </a:rPr>
                        <a:t>分类</a:t>
                      </a:r>
                    </a:p>
                  </a:txBody>
                  <a:tcPr marL="68580" marR="68580" marT="0" marB="0" anchor="ctr"/>
                </a:tc>
                <a:tc hMerge="1">
                  <a:txBody>
                    <a:bodyPr/>
                    <a:lstStyle/>
                    <a:p>
                      <a:endParaRPr lang="zh-CN" altLang="en-US"/>
                    </a:p>
                  </a:txBody>
                  <a:tcPr/>
                </a:tc>
                <a:tc>
                  <a:txBody>
                    <a:bodyPr/>
                    <a:lstStyle/>
                    <a:p>
                      <a:pPr algn="ctr">
                        <a:spcAft>
                          <a:spcPts val="0"/>
                        </a:spcAft>
                      </a:pPr>
                      <a:r>
                        <a:rPr lang="zh-CN" sz="1800" kern="100">
                          <a:effectLst/>
                          <a:latin typeface="华文中宋" panose="02010600040101010101" pitchFamily="2" charset="-122"/>
                          <a:ea typeface="华文中宋" panose="02010600040101010101" pitchFamily="2" charset="-122"/>
                        </a:rPr>
                        <a:t>已有研究</a:t>
                      </a:r>
                    </a:p>
                  </a:txBody>
                  <a:tcPr marL="68580" marR="68580" marT="0" marB="0" anchor="ctr"/>
                </a:tc>
                <a:tc>
                  <a:txBody>
                    <a:bodyPr/>
                    <a:lstStyle/>
                    <a:p>
                      <a:pPr algn="ctr">
                        <a:spcAft>
                          <a:spcPts val="0"/>
                        </a:spcAft>
                      </a:pPr>
                      <a:r>
                        <a:rPr lang="zh-CN" sz="1800" kern="100">
                          <a:effectLst/>
                          <a:latin typeface="华文中宋" panose="02010600040101010101" pitchFamily="2" charset="-122"/>
                          <a:ea typeface="华文中宋" panose="02010600040101010101" pitchFamily="2" charset="-122"/>
                        </a:rPr>
                        <a:t>本研究</a:t>
                      </a:r>
                    </a:p>
                  </a:txBody>
                  <a:tcPr marL="68580" marR="68580" marT="0" marB="0" anchor="ctr"/>
                </a:tc>
                <a:extLst>
                  <a:ext uri="{0D108BD9-81ED-4DB2-BD59-A6C34878D82A}">
                    <a16:rowId xmlns:a16="http://schemas.microsoft.com/office/drawing/2014/main" val="490817139"/>
                  </a:ext>
                </a:extLst>
              </a:tr>
              <a:tr h="624715">
                <a:tc rowSpan="3">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轨</a:t>
                      </a:r>
                      <a:endParaRPr lang="en-US" altLang="zh-CN" sz="1800" kern="100" dirty="0" smtClean="0">
                        <a:effectLst/>
                        <a:latin typeface="华文中宋" panose="02010600040101010101" pitchFamily="2" charset="-122"/>
                        <a:ea typeface="华文中宋" panose="02010600040101010101" pitchFamily="2" charset="-122"/>
                      </a:endParaRPr>
                    </a:p>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迹</a:t>
                      </a:r>
                      <a:endParaRPr lang="en-US" altLang="zh-CN" sz="1800" kern="100" dirty="0" smtClean="0">
                        <a:effectLst/>
                        <a:latin typeface="华文中宋" panose="02010600040101010101" pitchFamily="2" charset="-122"/>
                        <a:ea typeface="华文中宋" panose="02010600040101010101" pitchFamily="2" charset="-122"/>
                      </a:endParaRPr>
                    </a:p>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跟</a:t>
                      </a:r>
                      <a:endParaRPr lang="en-US" altLang="zh-CN" sz="1800" kern="100" dirty="0" smtClean="0">
                        <a:effectLst/>
                        <a:latin typeface="华文中宋" panose="02010600040101010101" pitchFamily="2" charset="-122"/>
                        <a:ea typeface="华文中宋" panose="02010600040101010101" pitchFamily="2" charset="-122"/>
                      </a:endParaRPr>
                    </a:p>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踪</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研究场景</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sz="1800" kern="100" dirty="0" smtClean="0">
                          <a:effectLst/>
                          <a:latin typeface="华文中宋" panose="02010600040101010101" pitchFamily="2" charset="-122"/>
                          <a:ea typeface="华文中宋" panose="02010600040101010101" pitchFamily="2" charset="-122"/>
                        </a:rPr>
                        <a:t>多</a:t>
                      </a:r>
                      <a:r>
                        <a:rPr lang="zh-CN" altLang="en-US" sz="1800" kern="100" dirty="0" smtClean="0">
                          <a:effectLst/>
                          <a:latin typeface="华文中宋" panose="02010600040101010101" pitchFamily="2" charset="-122"/>
                          <a:ea typeface="华文中宋" panose="02010600040101010101" pitchFamily="2" charset="-122"/>
                        </a:rPr>
                        <a:t>集中在城市快高速路、</a:t>
                      </a:r>
                      <a:r>
                        <a:rPr lang="zh-CN" altLang="en-US" sz="1800" b="1" kern="100" dirty="0" smtClean="0">
                          <a:effectLst/>
                          <a:latin typeface="华文中宋" panose="02010600040101010101" pitchFamily="2" charset="-122"/>
                          <a:ea typeface="华文中宋" panose="02010600040101010101" pitchFamily="2" charset="-122"/>
                        </a:rPr>
                        <a:t>干扰较少</a:t>
                      </a:r>
                      <a:endParaRPr lang="zh-CN" sz="1800" b="1"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城市交叉口，</a:t>
                      </a:r>
                      <a:r>
                        <a:rPr lang="zh-CN" altLang="en-US" sz="1800" b="1" kern="100" dirty="0" smtClean="0">
                          <a:effectLst/>
                          <a:latin typeface="华文中宋" panose="02010600040101010101" pitchFamily="2" charset="-122"/>
                          <a:ea typeface="华文中宋" panose="02010600040101010101" pitchFamily="2" charset="-122"/>
                        </a:rPr>
                        <a:t>环境复杂、车辆密集</a:t>
                      </a:r>
                      <a:endParaRPr lang="zh-CN" sz="1800" b="1" kern="100" dirty="0">
                        <a:effectLst/>
                        <a:latin typeface="华文中宋" panose="02010600040101010101" pitchFamily="2" charset="-122"/>
                        <a:ea typeface="华文中宋" panose="02010600040101010101" pitchFamily="2" charset="-122"/>
                      </a:endParaRPr>
                    </a:p>
                  </a:txBody>
                  <a:tcPr marL="68580" marR="68580" marT="0" marB="0" anchor="ctr"/>
                </a:tc>
                <a:extLst>
                  <a:ext uri="{0D108BD9-81ED-4DB2-BD59-A6C34878D82A}">
                    <a16:rowId xmlns:a16="http://schemas.microsoft.com/office/drawing/2014/main" val="2822605128"/>
                  </a:ext>
                </a:extLst>
              </a:tr>
              <a:tr h="807857">
                <a:tc vMerge="1">
                  <a:txBody>
                    <a:bodyPr/>
                    <a:lstStyle/>
                    <a:p>
                      <a:endParaRPr lang="zh-CN" altLang="en-US"/>
                    </a:p>
                  </a:txBody>
                  <a:tcPr/>
                </a:tc>
                <a:tc>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模型</a:t>
                      </a:r>
                      <a:r>
                        <a:rPr lang="zh-CN" sz="1800" kern="100" dirty="0" smtClean="0">
                          <a:effectLst/>
                          <a:latin typeface="华文中宋" panose="02010600040101010101" pitchFamily="2" charset="-122"/>
                          <a:ea typeface="华文中宋" panose="02010600040101010101" pitchFamily="2" charset="-122"/>
                        </a:rPr>
                        <a:t>架构</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仅采用关联</a:t>
                      </a:r>
                      <a:r>
                        <a:rPr lang="en-US" altLang="zh-CN" sz="1800" kern="100" dirty="0" smtClean="0">
                          <a:effectLst/>
                          <a:latin typeface="华文中宋" panose="02010600040101010101" pitchFamily="2" charset="-122"/>
                          <a:ea typeface="华文中宋" panose="02010600040101010101" pitchFamily="2" charset="-122"/>
                        </a:rPr>
                        <a:t>+</a:t>
                      </a:r>
                      <a:r>
                        <a:rPr lang="zh-CN" altLang="en-US" sz="1800" kern="100" dirty="0" smtClean="0">
                          <a:effectLst/>
                          <a:latin typeface="华文中宋" panose="02010600040101010101" pitchFamily="2" charset="-122"/>
                          <a:ea typeface="华文中宋" panose="02010600040101010101" pitchFamily="2" charset="-122"/>
                        </a:rPr>
                        <a:t>滤波，并假定一个统一的运动模型</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将轨迹关联进行分解</a:t>
                      </a:r>
                      <a:endParaRPr lang="en-US" altLang="zh-CN" sz="1800" kern="100" dirty="0" smtClean="0">
                        <a:effectLst/>
                        <a:latin typeface="华文中宋" panose="02010600040101010101" pitchFamily="2" charset="-122"/>
                        <a:ea typeface="华文中宋" panose="02010600040101010101" pitchFamily="2" charset="-122"/>
                      </a:endParaRPr>
                    </a:p>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采用分层次自下而上的顺序机制</a:t>
                      </a:r>
                      <a:r>
                        <a:rPr lang="zh-CN" sz="1800" kern="100" dirty="0" smtClean="0">
                          <a:effectLst/>
                          <a:latin typeface="华文中宋" panose="02010600040101010101" pitchFamily="2" charset="-122"/>
                          <a:ea typeface="华文中宋" panose="02010600040101010101" pitchFamily="2" charset="-122"/>
                        </a:rPr>
                        <a:t>建模</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extLst>
                  <a:ext uri="{0D108BD9-81ED-4DB2-BD59-A6C34878D82A}">
                    <a16:rowId xmlns:a16="http://schemas.microsoft.com/office/drawing/2014/main" val="4288678684"/>
                  </a:ext>
                </a:extLst>
              </a:tr>
              <a:tr h="774700">
                <a:tc vMerge="1">
                  <a:txBody>
                    <a:bodyPr/>
                    <a:lstStyle/>
                    <a:p>
                      <a:endParaRPr lang="zh-CN" altLang="en-US"/>
                    </a:p>
                  </a:txBody>
                  <a:tcPr/>
                </a:tc>
                <a:tc>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效果评价</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大多基于仿真数据，对真实场景下的车辆跟踪精度低</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采用路口真实数据，在不同车流量场景进行了试验，可输出连续轨迹</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extLst>
                  <a:ext uri="{0D108BD9-81ED-4DB2-BD59-A6C34878D82A}">
                    <a16:rowId xmlns:a16="http://schemas.microsoft.com/office/drawing/2014/main" val="312400949"/>
                  </a:ext>
                </a:extLst>
              </a:tr>
              <a:tr h="648000">
                <a:tc rowSpan="3">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异</a:t>
                      </a:r>
                      <a:endParaRPr lang="en-US" altLang="zh-CN" sz="1800" kern="100" dirty="0" smtClean="0">
                        <a:effectLst/>
                        <a:latin typeface="华文中宋" panose="02010600040101010101" pitchFamily="2" charset="-122"/>
                        <a:ea typeface="华文中宋" panose="02010600040101010101" pitchFamily="2" charset="-122"/>
                      </a:endParaRPr>
                    </a:p>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常</a:t>
                      </a:r>
                      <a:endParaRPr lang="en-US" altLang="zh-CN" sz="1800" kern="100" dirty="0" smtClean="0">
                        <a:effectLst/>
                        <a:latin typeface="华文中宋" panose="02010600040101010101" pitchFamily="2" charset="-122"/>
                        <a:ea typeface="华文中宋" panose="02010600040101010101" pitchFamily="2" charset="-122"/>
                      </a:endParaRPr>
                    </a:p>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检</a:t>
                      </a:r>
                      <a:endParaRPr lang="en-US" altLang="zh-CN" sz="1800" kern="100" dirty="0" smtClean="0">
                        <a:effectLst/>
                        <a:latin typeface="华文中宋" panose="02010600040101010101" pitchFamily="2" charset="-122"/>
                        <a:ea typeface="华文中宋" panose="02010600040101010101" pitchFamily="2" charset="-122"/>
                      </a:endParaRPr>
                    </a:p>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测</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研究方法</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需要大量的异常数据进行标定</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不需要训练样本，只需学习轨迹的</a:t>
                      </a:r>
                      <a:r>
                        <a:rPr lang="zh-CN" altLang="en-US" sz="1800" b="1" kern="100" dirty="0" smtClean="0">
                          <a:effectLst/>
                          <a:latin typeface="华文中宋" panose="02010600040101010101" pitchFamily="2" charset="-122"/>
                          <a:ea typeface="华文中宋" panose="02010600040101010101" pitchFamily="2" charset="-122"/>
                        </a:rPr>
                        <a:t>常态运动模式</a:t>
                      </a:r>
                      <a:r>
                        <a:rPr lang="zh-CN" altLang="en-US" sz="1800" kern="100" dirty="0" smtClean="0">
                          <a:effectLst/>
                          <a:latin typeface="华文中宋" panose="02010600040101010101" pitchFamily="2" charset="-122"/>
                          <a:ea typeface="华文中宋" panose="02010600040101010101" pitchFamily="2" charset="-122"/>
                        </a:rPr>
                        <a:t>，对车辆异常行为进行判别</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extLst>
                  <a:ext uri="{0D108BD9-81ED-4DB2-BD59-A6C34878D82A}">
                    <a16:rowId xmlns:a16="http://schemas.microsoft.com/office/drawing/2014/main" val="2267856968"/>
                  </a:ext>
                </a:extLst>
              </a:tr>
              <a:tr h="624715">
                <a:tc vMerge="1">
                  <a:txBody>
                    <a:bodyPr/>
                    <a:lstStyle/>
                    <a:p>
                      <a:endParaRPr lang="zh-CN" altLang="en-US"/>
                    </a:p>
                  </a:txBody>
                  <a:tcPr/>
                </a:tc>
                <a:tc>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模型架构</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轨迹当作一个整体来建模，辨识维度单一</a:t>
                      </a:r>
                      <a:endParaRPr lang="zh-CN" altLang="en-US"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b="1" kern="100" dirty="0" smtClean="0">
                          <a:effectLst/>
                          <a:latin typeface="华文中宋" panose="02010600040101010101" pitchFamily="2" charset="-122"/>
                          <a:ea typeface="华文中宋" panose="02010600040101010101" pitchFamily="2" charset="-122"/>
                        </a:rPr>
                        <a:t>先聚类，后建模</a:t>
                      </a:r>
                      <a:r>
                        <a:rPr lang="zh-CN" altLang="en-US" sz="1800" kern="100" dirty="0" smtClean="0">
                          <a:effectLst/>
                          <a:latin typeface="华文中宋" panose="02010600040101010101" pitchFamily="2" charset="-122"/>
                          <a:ea typeface="华文中宋" panose="02010600040101010101" pitchFamily="2" charset="-122"/>
                        </a:rPr>
                        <a:t>思路</a:t>
                      </a:r>
                    </a:p>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轨迹分段建模，可检测局部子段异常</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extLst>
                  <a:ext uri="{0D108BD9-81ED-4DB2-BD59-A6C34878D82A}">
                    <a16:rowId xmlns:a16="http://schemas.microsoft.com/office/drawing/2014/main" val="3576361210"/>
                  </a:ext>
                </a:extLst>
              </a:tr>
              <a:tr h="624715">
                <a:tc vMerge="1">
                  <a:txBody>
                    <a:bodyPr/>
                    <a:lstStyle/>
                    <a:p>
                      <a:endParaRPr lang="zh-CN" altLang="en-US"/>
                    </a:p>
                  </a:txBody>
                  <a:tcPr/>
                </a:tc>
                <a:tc>
                  <a:txBody>
                    <a:bodyPr/>
                    <a:lstStyle/>
                    <a:p>
                      <a:pPr algn="ctr">
                        <a:spcAft>
                          <a:spcPts val="0"/>
                        </a:spcAft>
                      </a:pPr>
                      <a:r>
                        <a:rPr lang="zh-CN" altLang="en-US" sz="1800" kern="100" dirty="0" smtClean="0">
                          <a:effectLst/>
                          <a:latin typeface="华文中宋" panose="02010600040101010101" pitchFamily="2" charset="-122"/>
                          <a:ea typeface="华文中宋" panose="02010600040101010101" pitchFamily="2" charset="-122"/>
                        </a:rPr>
                        <a:t>检测结果</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kern="100" dirty="0" smtClean="0">
                          <a:effectLst/>
                          <a:latin typeface="华文中宋" panose="02010600040101010101" pitchFamily="2" charset="-122"/>
                          <a:ea typeface="华文中宋" panose="02010600040101010101" pitchFamily="2" charset="-122"/>
                        </a:rPr>
                        <a:t>只能判别“正常”或“异常”</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l">
                        <a:spcAft>
                          <a:spcPts val="0"/>
                        </a:spcAft>
                      </a:pPr>
                      <a:r>
                        <a:rPr lang="zh-CN" altLang="en-US" sz="1800" b="1" kern="100" dirty="0" smtClean="0">
                          <a:effectLst/>
                          <a:latin typeface="华文中宋" panose="02010600040101010101" pitchFamily="2" charset="-122"/>
                          <a:ea typeface="华文中宋" panose="02010600040101010101" pitchFamily="2" charset="-122"/>
                        </a:rPr>
                        <a:t>细粒度异常行为</a:t>
                      </a:r>
                      <a:r>
                        <a:rPr lang="zh-CN" altLang="en-US" sz="1800" kern="100" dirty="0" smtClean="0">
                          <a:effectLst/>
                          <a:latin typeface="华文中宋" panose="02010600040101010101" pitchFamily="2" charset="-122"/>
                          <a:ea typeface="华文中宋" panose="02010600040101010101" pitchFamily="2" charset="-122"/>
                        </a:rPr>
                        <a:t>输出</a:t>
                      </a:r>
                      <a:endParaRPr lang="zh-CN" sz="1800" kern="100" dirty="0">
                        <a:effectLst/>
                        <a:latin typeface="华文中宋" panose="02010600040101010101" pitchFamily="2" charset="-122"/>
                        <a:ea typeface="华文中宋" panose="02010600040101010101" pitchFamily="2" charset="-122"/>
                      </a:endParaRPr>
                    </a:p>
                  </a:txBody>
                  <a:tcPr marL="68580" marR="68580" marT="0" marB="0" anchor="ctr"/>
                </a:tc>
                <a:extLst>
                  <a:ext uri="{0D108BD9-81ED-4DB2-BD59-A6C34878D82A}">
                    <a16:rowId xmlns:a16="http://schemas.microsoft.com/office/drawing/2014/main" val="2615662621"/>
                  </a:ext>
                </a:extLst>
              </a:tr>
            </a:tbl>
          </a:graphicData>
        </a:graphic>
      </p:graphicFrame>
    </p:spTree>
    <p:extLst>
      <p:ext uri="{BB962C8B-B14F-4D97-AF65-F5344CB8AC3E}">
        <p14:creationId xmlns:p14="http://schemas.microsoft.com/office/powerpoint/2010/main" val="360298176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200" y="1447800"/>
            <a:ext cx="5513579" cy="4114800"/>
          </a:xfrm>
          <a:prstGeom prst="rect">
            <a:avLst/>
          </a:prstGeom>
          <a:solidFill>
            <a:schemeClr val="accent1">
              <a:lumMod val="20000"/>
              <a:lumOff val="80000"/>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a:xfrm>
            <a:off x="9265118" y="6447790"/>
            <a:ext cx="2743200" cy="365125"/>
          </a:xfrm>
        </p:spPr>
        <p:txBody>
          <a:bodyPr/>
          <a:lstStyle/>
          <a:p>
            <a:fld id="{CB27C58C-CDF2-4426-A3B0-57A5CD789B60}" type="slidenum">
              <a:rPr lang="zh-CN" altLang="en-US" smtClean="0"/>
              <a:pPr/>
              <a:t>5</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 研究思路</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grpSp>
        <p:nvGrpSpPr>
          <p:cNvPr id="29" name="组合 28" descr="e7d195523061f1c0deeec63e560781cfd59afb0ea006f2a87ABB68BF51EA6619813959095094C18C62A12F549504892A4AAA8C1554C6663626E05CA27F281A14E6983772AFC3FB97135759321DEA3D70145073B7709DEAFA93D9543D2964B039C506A08C8BE0AF5D04AAA5F2B154E5030577D0DE964E588E7F2BFA07B4AB6ADC8003FE6F2E51FFE3"/>
          <p:cNvGrpSpPr/>
          <p:nvPr/>
        </p:nvGrpSpPr>
        <p:grpSpPr>
          <a:xfrm>
            <a:off x="370032" y="1907654"/>
            <a:ext cx="612841" cy="460379"/>
            <a:chOff x="3768337" y="1881704"/>
            <a:chExt cx="1624013" cy="1181100"/>
          </a:xfrm>
          <a:solidFill>
            <a:srgbClr val="FFABAA"/>
          </a:solidFill>
        </p:grpSpPr>
        <p:sp>
          <p:nvSpPr>
            <p:cNvPr id="30" name="Freeform 57"/>
            <p:cNvSpPr/>
            <p:nvPr/>
          </p:nvSpPr>
          <p:spPr bwMode="auto">
            <a:xfrm>
              <a:off x="3768337" y="1942029"/>
              <a:ext cx="1093788" cy="1120775"/>
            </a:xfrm>
            <a:custGeom>
              <a:avLst/>
              <a:gdLst>
                <a:gd name="T0" fmla="*/ 689 w 689"/>
                <a:gd name="T1" fmla="*/ 288 h 706"/>
                <a:gd name="T2" fmla="*/ 689 w 689"/>
                <a:gd name="T3" fmla="*/ 706 h 706"/>
                <a:gd name="T4" fmla="*/ 0 w 689"/>
                <a:gd name="T5" fmla="*/ 706 h 706"/>
                <a:gd name="T6" fmla="*/ 0 w 689"/>
                <a:gd name="T7" fmla="*/ 0 h 706"/>
                <a:gd name="T8" fmla="*/ 689 w 689"/>
                <a:gd name="T9" fmla="*/ 0 h 706"/>
                <a:gd name="T10" fmla="*/ 689 w 689"/>
                <a:gd name="T11" fmla="*/ 94 h 706"/>
                <a:gd name="T12" fmla="*/ 598 w 689"/>
                <a:gd name="T13" fmla="*/ 148 h 706"/>
                <a:gd name="T14" fmla="*/ 598 w 689"/>
                <a:gd name="T15" fmla="*/ 94 h 706"/>
                <a:gd name="T16" fmla="*/ 94 w 689"/>
                <a:gd name="T17" fmla="*/ 94 h 706"/>
                <a:gd name="T18" fmla="*/ 94 w 689"/>
                <a:gd name="T19" fmla="*/ 611 h 706"/>
                <a:gd name="T20" fmla="*/ 598 w 689"/>
                <a:gd name="T21" fmla="*/ 611 h 706"/>
                <a:gd name="T22" fmla="*/ 598 w 689"/>
                <a:gd name="T23" fmla="*/ 353 h 706"/>
                <a:gd name="T24" fmla="*/ 689 w 689"/>
                <a:gd name="T25" fmla="*/ 28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9" h="706">
                  <a:moveTo>
                    <a:pt x="689" y="288"/>
                  </a:moveTo>
                  <a:lnTo>
                    <a:pt x="689" y="706"/>
                  </a:lnTo>
                  <a:lnTo>
                    <a:pt x="0" y="706"/>
                  </a:lnTo>
                  <a:lnTo>
                    <a:pt x="0" y="0"/>
                  </a:lnTo>
                  <a:lnTo>
                    <a:pt x="689" y="0"/>
                  </a:lnTo>
                  <a:lnTo>
                    <a:pt x="689" y="94"/>
                  </a:lnTo>
                  <a:lnTo>
                    <a:pt x="598" y="148"/>
                  </a:lnTo>
                  <a:lnTo>
                    <a:pt x="598" y="94"/>
                  </a:lnTo>
                  <a:lnTo>
                    <a:pt x="94" y="94"/>
                  </a:lnTo>
                  <a:lnTo>
                    <a:pt x="94" y="611"/>
                  </a:lnTo>
                  <a:lnTo>
                    <a:pt x="598" y="611"/>
                  </a:lnTo>
                  <a:lnTo>
                    <a:pt x="598" y="353"/>
                  </a:lnTo>
                  <a:lnTo>
                    <a:pt x="689" y="288"/>
                  </a:lnTo>
                  <a:close/>
                </a:path>
              </a:pathLst>
            </a:custGeom>
            <a:grpFill/>
            <a:ln>
              <a:noFill/>
            </a:ln>
            <a:effectLst/>
          </p:spPr>
          <p:txBody>
            <a:bodyPr vert="horz" wrap="square" lIns="91440" tIns="45720" rIns="91440" bIns="45720" numCol="1" anchor="t" anchorCtr="0" compatLnSpc="1"/>
            <a:lstStyle/>
            <a:p>
              <a:endParaRPr lang="zh-CN" altLang="en-US"/>
            </a:p>
          </p:txBody>
        </p:sp>
        <p:grpSp>
          <p:nvGrpSpPr>
            <p:cNvPr id="31" name="组合 30"/>
            <p:cNvGrpSpPr/>
            <p:nvPr/>
          </p:nvGrpSpPr>
          <p:grpSpPr>
            <a:xfrm>
              <a:off x="4008050" y="1881704"/>
              <a:ext cx="1384300" cy="903288"/>
              <a:chOff x="4008050" y="1881704"/>
              <a:chExt cx="1384300" cy="903288"/>
            </a:xfrm>
            <a:grpFill/>
          </p:grpSpPr>
          <p:sp>
            <p:nvSpPr>
              <p:cNvPr id="32" name="Freeform 50"/>
              <p:cNvSpPr/>
              <p:nvPr/>
            </p:nvSpPr>
            <p:spPr bwMode="auto">
              <a:xfrm>
                <a:off x="4862125" y="1881704"/>
                <a:ext cx="530225" cy="403225"/>
              </a:xfrm>
              <a:custGeom>
                <a:avLst/>
                <a:gdLst>
                  <a:gd name="T0" fmla="*/ 334 w 334"/>
                  <a:gd name="T1" fmla="*/ 0 h 254"/>
                  <a:gd name="T2" fmla="*/ 0 w 334"/>
                  <a:gd name="T3" fmla="*/ 254 h 254"/>
                  <a:gd name="T4" fmla="*/ 0 w 334"/>
                  <a:gd name="T5" fmla="*/ 194 h 254"/>
                  <a:gd name="T6" fmla="*/ 334 w 334"/>
                  <a:gd name="T7" fmla="*/ 0 h 254"/>
                </a:gdLst>
                <a:ahLst/>
                <a:cxnLst>
                  <a:cxn ang="0">
                    <a:pos x="T0" y="T1"/>
                  </a:cxn>
                  <a:cxn ang="0">
                    <a:pos x="T2" y="T3"/>
                  </a:cxn>
                  <a:cxn ang="0">
                    <a:pos x="T4" y="T5"/>
                  </a:cxn>
                  <a:cxn ang="0">
                    <a:pos x="T6" y="T7"/>
                  </a:cxn>
                </a:cxnLst>
                <a:rect l="0" t="0" r="r" b="b"/>
                <a:pathLst>
                  <a:path w="334" h="254">
                    <a:moveTo>
                      <a:pt x="334" y="0"/>
                    </a:moveTo>
                    <a:lnTo>
                      <a:pt x="0" y="254"/>
                    </a:lnTo>
                    <a:lnTo>
                      <a:pt x="0" y="194"/>
                    </a:lnTo>
                    <a:lnTo>
                      <a:pt x="33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58"/>
              <p:cNvSpPr/>
              <p:nvPr/>
            </p:nvSpPr>
            <p:spPr bwMode="auto">
              <a:xfrm>
                <a:off x="4717663" y="2189679"/>
                <a:ext cx="144463" cy="206375"/>
              </a:xfrm>
              <a:custGeom>
                <a:avLst/>
                <a:gdLst>
                  <a:gd name="T0" fmla="*/ 91 w 91"/>
                  <a:gd name="T1" fmla="*/ 0 h 130"/>
                  <a:gd name="T2" fmla="*/ 91 w 91"/>
                  <a:gd name="T3" fmla="*/ 60 h 130"/>
                  <a:gd name="T4" fmla="*/ 0 w 91"/>
                  <a:gd name="T5" fmla="*/ 130 h 130"/>
                  <a:gd name="T6" fmla="*/ 0 w 91"/>
                  <a:gd name="T7" fmla="*/ 54 h 130"/>
                  <a:gd name="T8" fmla="*/ 91 w 91"/>
                  <a:gd name="T9" fmla="*/ 0 h 130"/>
                </a:gdLst>
                <a:ahLst/>
                <a:cxnLst>
                  <a:cxn ang="0">
                    <a:pos x="T0" y="T1"/>
                  </a:cxn>
                  <a:cxn ang="0">
                    <a:pos x="T2" y="T3"/>
                  </a:cxn>
                  <a:cxn ang="0">
                    <a:pos x="T4" y="T5"/>
                  </a:cxn>
                  <a:cxn ang="0">
                    <a:pos x="T6" y="T7"/>
                  </a:cxn>
                  <a:cxn ang="0">
                    <a:pos x="T8" y="T9"/>
                  </a:cxn>
                </a:cxnLst>
                <a:rect l="0" t="0" r="r" b="b"/>
                <a:pathLst>
                  <a:path w="91" h="130">
                    <a:moveTo>
                      <a:pt x="91" y="0"/>
                    </a:moveTo>
                    <a:lnTo>
                      <a:pt x="91" y="60"/>
                    </a:lnTo>
                    <a:lnTo>
                      <a:pt x="0" y="130"/>
                    </a:lnTo>
                    <a:lnTo>
                      <a:pt x="0" y="54"/>
                    </a:lnTo>
                    <a:lnTo>
                      <a:pt x="9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61"/>
              <p:cNvSpPr/>
              <p:nvPr/>
            </p:nvSpPr>
            <p:spPr bwMode="auto">
              <a:xfrm>
                <a:off x="4008050" y="2275403"/>
                <a:ext cx="709613" cy="509589"/>
              </a:xfrm>
              <a:custGeom>
                <a:avLst/>
                <a:gdLst>
                  <a:gd name="T0" fmla="*/ 447 w 447"/>
                  <a:gd name="T1" fmla="*/ 0 h 321"/>
                  <a:gd name="T2" fmla="*/ 447 w 447"/>
                  <a:gd name="T3" fmla="*/ 76 h 321"/>
                  <a:gd name="T4" fmla="*/ 123 w 447"/>
                  <a:gd name="T5" fmla="*/ 321 h 321"/>
                  <a:gd name="T6" fmla="*/ 0 w 447"/>
                  <a:gd name="T7" fmla="*/ 22 h 321"/>
                  <a:gd name="T8" fmla="*/ 123 w 447"/>
                  <a:gd name="T9" fmla="*/ 186 h 321"/>
                  <a:gd name="T10" fmla="*/ 447 w 447"/>
                  <a:gd name="T11" fmla="*/ 0 h 321"/>
                </a:gdLst>
                <a:ahLst/>
                <a:cxnLst>
                  <a:cxn ang="0">
                    <a:pos x="T0" y="T1"/>
                  </a:cxn>
                  <a:cxn ang="0">
                    <a:pos x="T2" y="T3"/>
                  </a:cxn>
                  <a:cxn ang="0">
                    <a:pos x="T4" y="T5"/>
                  </a:cxn>
                  <a:cxn ang="0">
                    <a:pos x="T6" y="T7"/>
                  </a:cxn>
                  <a:cxn ang="0">
                    <a:pos x="T8" y="T9"/>
                  </a:cxn>
                  <a:cxn ang="0">
                    <a:pos x="T10" y="T11"/>
                  </a:cxn>
                </a:cxnLst>
                <a:rect l="0" t="0" r="r" b="b"/>
                <a:pathLst>
                  <a:path w="447" h="321">
                    <a:moveTo>
                      <a:pt x="447" y="0"/>
                    </a:moveTo>
                    <a:lnTo>
                      <a:pt x="447" y="76"/>
                    </a:lnTo>
                    <a:lnTo>
                      <a:pt x="123" y="321"/>
                    </a:lnTo>
                    <a:lnTo>
                      <a:pt x="0" y="22"/>
                    </a:lnTo>
                    <a:lnTo>
                      <a:pt x="123" y="186"/>
                    </a:lnTo>
                    <a:lnTo>
                      <a:pt x="4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
        <p:nvSpPr>
          <p:cNvPr id="35" name="文本框 34" descr="e7d195523061f1c0deeec63e560781cfd59afb0ea006f2a87ABB68BF51EA6619813959095094C18C62A12F549504892A4AAA8C1554C6663626E05CA27F281A14E6983772AFC3FB97135759321DEA3D709AACD122C08E6ED11241DF15C09E2C12DE3EE5ECBBE029142E78393D8F92674E12A8C0A9F7AD0B15E89D8F4F76499D0DF899BB6FF5AC3B6D"/>
          <p:cNvSpPr txBox="1"/>
          <p:nvPr/>
        </p:nvSpPr>
        <p:spPr>
          <a:xfrm>
            <a:off x="982873" y="1943301"/>
            <a:ext cx="4733906" cy="424732"/>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24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zh-CN" altLang="en-US" dirty="0"/>
              <a:t>毫米波雷达点云的获取</a:t>
            </a:r>
            <a:r>
              <a:rPr lang="zh-CN" altLang="en-US" dirty="0" smtClean="0"/>
              <a:t>与数据处理</a:t>
            </a:r>
            <a:endParaRPr lang="zh-CN" altLang="en-US" dirty="0"/>
          </a:p>
        </p:txBody>
      </p:sp>
      <p:sp>
        <p:nvSpPr>
          <p:cNvPr id="36" name="文本框 35" descr="e7d195523061f1c0deeec63e560781cfd59afb0ea006f2a87ABB68BF51EA6619813959095094C18C62A12F549504892A4AAA8C1554C6663626E05CA27F281A14E6983772AFC3FB97135759321DEA3D709AACD122C08E6ED11241DF15C09E2C12DE3EE5ECBBE029142E78393D8F92674E12A8C0A9F7AD0B15E89D8F4F76499D0DF899BB6FF5AC3B6D"/>
          <p:cNvSpPr txBox="1"/>
          <p:nvPr/>
        </p:nvSpPr>
        <p:spPr>
          <a:xfrm>
            <a:off x="985988" y="2647258"/>
            <a:ext cx="4468881" cy="75713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24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zh-CN" altLang="en-US" dirty="0" smtClean="0"/>
              <a:t>基于雷达点云的路口</a:t>
            </a:r>
            <a:r>
              <a:rPr lang="zh-CN" altLang="en-US" dirty="0"/>
              <a:t>车辆轨迹连续跟踪方法研究</a:t>
            </a:r>
            <a:endParaRPr lang="en-US" altLang="zh-CN" dirty="0"/>
          </a:p>
        </p:txBody>
      </p:sp>
      <p:sp>
        <p:nvSpPr>
          <p:cNvPr id="37" name="文本框 36" descr="e7d195523061f1c0deeec63e560781cfd59afb0ea006f2a87ABB68BF51EA6619813959095094C18C62A12F549504892A4AAA8C1554C6663626E05CA27F281A14E6983772AFC3FB97135759321DEA3D709AACD122C08E6ED11241DF15C09E2C12DE3EE5ECBBE029142E78393D8F92674E12A8C0A9F7AD0B15E89D8F4F76499D0DF899BB6FF5AC3B6D"/>
          <p:cNvSpPr txBox="1"/>
          <p:nvPr/>
        </p:nvSpPr>
        <p:spPr>
          <a:xfrm>
            <a:off x="985987" y="3553777"/>
            <a:ext cx="4542454" cy="75713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24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zh-CN" altLang="en-US" dirty="0" smtClean="0"/>
              <a:t>融合车道线信息的车辆异常行为检测方法</a:t>
            </a:r>
            <a:endParaRPr lang="zh-CN" altLang="en-US" dirty="0"/>
          </a:p>
        </p:txBody>
      </p:sp>
      <p:grpSp>
        <p:nvGrpSpPr>
          <p:cNvPr id="27" name="组合 26" descr="e7d195523061f1c0deeec63e560781cfd59afb0ea006f2a87ABB68BF51EA6619813959095094C18C62A12F549504892A4AAA8C1554C6663626E05CA27F281A14E6983772AFC3FB97135759321DEA3D70145073B7709DEAFA93D9543D2964B039C506A08C8BE0AF5D04AAA5F2B154E5030577D0DE964E588E7F2BFA07B4AB6ADC8003FE6F2E51FFE3"/>
          <p:cNvGrpSpPr/>
          <p:nvPr/>
        </p:nvGrpSpPr>
        <p:grpSpPr>
          <a:xfrm>
            <a:off x="370032" y="2772831"/>
            <a:ext cx="612841" cy="460379"/>
            <a:chOff x="3768337" y="1881704"/>
            <a:chExt cx="1624013" cy="1181100"/>
          </a:xfrm>
          <a:solidFill>
            <a:srgbClr val="FFABAA"/>
          </a:solidFill>
        </p:grpSpPr>
        <p:sp>
          <p:nvSpPr>
            <p:cNvPr id="28" name="Freeform 57"/>
            <p:cNvSpPr/>
            <p:nvPr/>
          </p:nvSpPr>
          <p:spPr bwMode="auto">
            <a:xfrm>
              <a:off x="3768337" y="1942029"/>
              <a:ext cx="1093788" cy="1120775"/>
            </a:xfrm>
            <a:custGeom>
              <a:avLst/>
              <a:gdLst>
                <a:gd name="T0" fmla="*/ 689 w 689"/>
                <a:gd name="T1" fmla="*/ 288 h 706"/>
                <a:gd name="T2" fmla="*/ 689 w 689"/>
                <a:gd name="T3" fmla="*/ 706 h 706"/>
                <a:gd name="T4" fmla="*/ 0 w 689"/>
                <a:gd name="T5" fmla="*/ 706 h 706"/>
                <a:gd name="T6" fmla="*/ 0 w 689"/>
                <a:gd name="T7" fmla="*/ 0 h 706"/>
                <a:gd name="T8" fmla="*/ 689 w 689"/>
                <a:gd name="T9" fmla="*/ 0 h 706"/>
                <a:gd name="T10" fmla="*/ 689 w 689"/>
                <a:gd name="T11" fmla="*/ 94 h 706"/>
                <a:gd name="T12" fmla="*/ 598 w 689"/>
                <a:gd name="T13" fmla="*/ 148 h 706"/>
                <a:gd name="T14" fmla="*/ 598 w 689"/>
                <a:gd name="T15" fmla="*/ 94 h 706"/>
                <a:gd name="T16" fmla="*/ 94 w 689"/>
                <a:gd name="T17" fmla="*/ 94 h 706"/>
                <a:gd name="T18" fmla="*/ 94 w 689"/>
                <a:gd name="T19" fmla="*/ 611 h 706"/>
                <a:gd name="T20" fmla="*/ 598 w 689"/>
                <a:gd name="T21" fmla="*/ 611 h 706"/>
                <a:gd name="T22" fmla="*/ 598 w 689"/>
                <a:gd name="T23" fmla="*/ 353 h 706"/>
                <a:gd name="T24" fmla="*/ 689 w 689"/>
                <a:gd name="T25" fmla="*/ 28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9" h="706">
                  <a:moveTo>
                    <a:pt x="689" y="288"/>
                  </a:moveTo>
                  <a:lnTo>
                    <a:pt x="689" y="706"/>
                  </a:lnTo>
                  <a:lnTo>
                    <a:pt x="0" y="706"/>
                  </a:lnTo>
                  <a:lnTo>
                    <a:pt x="0" y="0"/>
                  </a:lnTo>
                  <a:lnTo>
                    <a:pt x="689" y="0"/>
                  </a:lnTo>
                  <a:lnTo>
                    <a:pt x="689" y="94"/>
                  </a:lnTo>
                  <a:lnTo>
                    <a:pt x="598" y="148"/>
                  </a:lnTo>
                  <a:lnTo>
                    <a:pt x="598" y="94"/>
                  </a:lnTo>
                  <a:lnTo>
                    <a:pt x="94" y="94"/>
                  </a:lnTo>
                  <a:lnTo>
                    <a:pt x="94" y="611"/>
                  </a:lnTo>
                  <a:lnTo>
                    <a:pt x="598" y="611"/>
                  </a:lnTo>
                  <a:lnTo>
                    <a:pt x="598" y="353"/>
                  </a:lnTo>
                  <a:lnTo>
                    <a:pt x="689" y="288"/>
                  </a:lnTo>
                  <a:close/>
                </a:path>
              </a:pathLst>
            </a:custGeom>
            <a:grpFill/>
            <a:ln>
              <a:noFill/>
            </a:ln>
            <a:effectLst/>
          </p:spPr>
          <p:txBody>
            <a:bodyPr vert="horz" wrap="square" lIns="91440" tIns="45720" rIns="91440" bIns="45720" numCol="1" anchor="t" anchorCtr="0" compatLnSpc="1"/>
            <a:lstStyle/>
            <a:p>
              <a:endParaRPr lang="zh-CN" altLang="en-US"/>
            </a:p>
          </p:txBody>
        </p:sp>
        <p:grpSp>
          <p:nvGrpSpPr>
            <p:cNvPr id="50" name="组合 49"/>
            <p:cNvGrpSpPr/>
            <p:nvPr/>
          </p:nvGrpSpPr>
          <p:grpSpPr>
            <a:xfrm>
              <a:off x="4008050" y="1881704"/>
              <a:ext cx="1384300" cy="903288"/>
              <a:chOff x="4008050" y="1881704"/>
              <a:chExt cx="1384300" cy="903288"/>
            </a:xfrm>
            <a:grpFill/>
          </p:grpSpPr>
          <p:sp>
            <p:nvSpPr>
              <p:cNvPr id="51" name="Freeform 50"/>
              <p:cNvSpPr/>
              <p:nvPr/>
            </p:nvSpPr>
            <p:spPr bwMode="auto">
              <a:xfrm>
                <a:off x="4862125" y="1881704"/>
                <a:ext cx="530225" cy="403225"/>
              </a:xfrm>
              <a:custGeom>
                <a:avLst/>
                <a:gdLst>
                  <a:gd name="T0" fmla="*/ 334 w 334"/>
                  <a:gd name="T1" fmla="*/ 0 h 254"/>
                  <a:gd name="T2" fmla="*/ 0 w 334"/>
                  <a:gd name="T3" fmla="*/ 254 h 254"/>
                  <a:gd name="T4" fmla="*/ 0 w 334"/>
                  <a:gd name="T5" fmla="*/ 194 h 254"/>
                  <a:gd name="T6" fmla="*/ 334 w 334"/>
                  <a:gd name="T7" fmla="*/ 0 h 254"/>
                </a:gdLst>
                <a:ahLst/>
                <a:cxnLst>
                  <a:cxn ang="0">
                    <a:pos x="T0" y="T1"/>
                  </a:cxn>
                  <a:cxn ang="0">
                    <a:pos x="T2" y="T3"/>
                  </a:cxn>
                  <a:cxn ang="0">
                    <a:pos x="T4" y="T5"/>
                  </a:cxn>
                  <a:cxn ang="0">
                    <a:pos x="T6" y="T7"/>
                  </a:cxn>
                </a:cxnLst>
                <a:rect l="0" t="0" r="r" b="b"/>
                <a:pathLst>
                  <a:path w="334" h="254">
                    <a:moveTo>
                      <a:pt x="334" y="0"/>
                    </a:moveTo>
                    <a:lnTo>
                      <a:pt x="0" y="254"/>
                    </a:lnTo>
                    <a:lnTo>
                      <a:pt x="0" y="194"/>
                    </a:lnTo>
                    <a:lnTo>
                      <a:pt x="33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58"/>
              <p:cNvSpPr/>
              <p:nvPr/>
            </p:nvSpPr>
            <p:spPr bwMode="auto">
              <a:xfrm>
                <a:off x="4717663" y="2189679"/>
                <a:ext cx="144463" cy="206375"/>
              </a:xfrm>
              <a:custGeom>
                <a:avLst/>
                <a:gdLst>
                  <a:gd name="T0" fmla="*/ 91 w 91"/>
                  <a:gd name="T1" fmla="*/ 0 h 130"/>
                  <a:gd name="T2" fmla="*/ 91 w 91"/>
                  <a:gd name="T3" fmla="*/ 60 h 130"/>
                  <a:gd name="T4" fmla="*/ 0 w 91"/>
                  <a:gd name="T5" fmla="*/ 130 h 130"/>
                  <a:gd name="T6" fmla="*/ 0 w 91"/>
                  <a:gd name="T7" fmla="*/ 54 h 130"/>
                  <a:gd name="T8" fmla="*/ 91 w 91"/>
                  <a:gd name="T9" fmla="*/ 0 h 130"/>
                </a:gdLst>
                <a:ahLst/>
                <a:cxnLst>
                  <a:cxn ang="0">
                    <a:pos x="T0" y="T1"/>
                  </a:cxn>
                  <a:cxn ang="0">
                    <a:pos x="T2" y="T3"/>
                  </a:cxn>
                  <a:cxn ang="0">
                    <a:pos x="T4" y="T5"/>
                  </a:cxn>
                  <a:cxn ang="0">
                    <a:pos x="T6" y="T7"/>
                  </a:cxn>
                  <a:cxn ang="0">
                    <a:pos x="T8" y="T9"/>
                  </a:cxn>
                </a:cxnLst>
                <a:rect l="0" t="0" r="r" b="b"/>
                <a:pathLst>
                  <a:path w="91" h="130">
                    <a:moveTo>
                      <a:pt x="91" y="0"/>
                    </a:moveTo>
                    <a:lnTo>
                      <a:pt x="91" y="60"/>
                    </a:lnTo>
                    <a:lnTo>
                      <a:pt x="0" y="130"/>
                    </a:lnTo>
                    <a:lnTo>
                      <a:pt x="0" y="54"/>
                    </a:lnTo>
                    <a:lnTo>
                      <a:pt x="9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61"/>
              <p:cNvSpPr/>
              <p:nvPr/>
            </p:nvSpPr>
            <p:spPr bwMode="auto">
              <a:xfrm>
                <a:off x="4008050" y="2275403"/>
                <a:ext cx="709613" cy="509589"/>
              </a:xfrm>
              <a:custGeom>
                <a:avLst/>
                <a:gdLst>
                  <a:gd name="T0" fmla="*/ 447 w 447"/>
                  <a:gd name="T1" fmla="*/ 0 h 321"/>
                  <a:gd name="T2" fmla="*/ 447 w 447"/>
                  <a:gd name="T3" fmla="*/ 76 h 321"/>
                  <a:gd name="T4" fmla="*/ 123 w 447"/>
                  <a:gd name="T5" fmla="*/ 321 h 321"/>
                  <a:gd name="T6" fmla="*/ 0 w 447"/>
                  <a:gd name="T7" fmla="*/ 22 h 321"/>
                  <a:gd name="T8" fmla="*/ 123 w 447"/>
                  <a:gd name="T9" fmla="*/ 186 h 321"/>
                  <a:gd name="T10" fmla="*/ 447 w 447"/>
                  <a:gd name="T11" fmla="*/ 0 h 321"/>
                </a:gdLst>
                <a:ahLst/>
                <a:cxnLst>
                  <a:cxn ang="0">
                    <a:pos x="T0" y="T1"/>
                  </a:cxn>
                  <a:cxn ang="0">
                    <a:pos x="T2" y="T3"/>
                  </a:cxn>
                  <a:cxn ang="0">
                    <a:pos x="T4" y="T5"/>
                  </a:cxn>
                  <a:cxn ang="0">
                    <a:pos x="T6" y="T7"/>
                  </a:cxn>
                  <a:cxn ang="0">
                    <a:pos x="T8" y="T9"/>
                  </a:cxn>
                  <a:cxn ang="0">
                    <a:pos x="T10" y="T11"/>
                  </a:cxn>
                </a:cxnLst>
                <a:rect l="0" t="0" r="r" b="b"/>
                <a:pathLst>
                  <a:path w="447" h="321">
                    <a:moveTo>
                      <a:pt x="447" y="0"/>
                    </a:moveTo>
                    <a:lnTo>
                      <a:pt x="447" y="76"/>
                    </a:lnTo>
                    <a:lnTo>
                      <a:pt x="123" y="321"/>
                    </a:lnTo>
                    <a:lnTo>
                      <a:pt x="0" y="22"/>
                    </a:lnTo>
                    <a:lnTo>
                      <a:pt x="123" y="186"/>
                    </a:lnTo>
                    <a:lnTo>
                      <a:pt x="4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54" name="组合 53" descr="e7d195523061f1c0deeec63e560781cfd59afb0ea006f2a87ABB68BF51EA6619813959095094C18C62A12F549504892A4AAA8C1554C6663626E05CA27F281A14E6983772AFC3FB97135759321DEA3D70145073B7709DEAFA93D9543D2964B039C506A08C8BE0AF5D04AAA5F2B154E5030577D0DE964E588E7F2BFA07B4AB6ADC8003FE6F2E51FFE3"/>
          <p:cNvGrpSpPr/>
          <p:nvPr/>
        </p:nvGrpSpPr>
        <p:grpSpPr>
          <a:xfrm>
            <a:off x="370032" y="3662933"/>
            <a:ext cx="612841" cy="460379"/>
            <a:chOff x="3768337" y="1881704"/>
            <a:chExt cx="1624013" cy="1181100"/>
          </a:xfrm>
          <a:solidFill>
            <a:srgbClr val="FFABAA"/>
          </a:solidFill>
        </p:grpSpPr>
        <p:sp>
          <p:nvSpPr>
            <p:cNvPr id="55" name="Freeform 57"/>
            <p:cNvSpPr/>
            <p:nvPr/>
          </p:nvSpPr>
          <p:spPr bwMode="auto">
            <a:xfrm>
              <a:off x="3768337" y="1942029"/>
              <a:ext cx="1093788" cy="1120775"/>
            </a:xfrm>
            <a:custGeom>
              <a:avLst/>
              <a:gdLst>
                <a:gd name="T0" fmla="*/ 689 w 689"/>
                <a:gd name="T1" fmla="*/ 288 h 706"/>
                <a:gd name="T2" fmla="*/ 689 w 689"/>
                <a:gd name="T3" fmla="*/ 706 h 706"/>
                <a:gd name="T4" fmla="*/ 0 w 689"/>
                <a:gd name="T5" fmla="*/ 706 h 706"/>
                <a:gd name="T6" fmla="*/ 0 w 689"/>
                <a:gd name="T7" fmla="*/ 0 h 706"/>
                <a:gd name="T8" fmla="*/ 689 w 689"/>
                <a:gd name="T9" fmla="*/ 0 h 706"/>
                <a:gd name="T10" fmla="*/ 689 w 689"/>
                <a:gd name="T11" fmla="*/ 94 h 706"/>
                <a:gd name="T12" fmla="*/ 598 w 689"/>
                <a:gd name="T13" fmla="*/ 148 h 706"/>
                <a:gd name="T14" fmla="*/ 598 w 689"/>
                <a:gd name="T15" fmla="*/ 94 h 706"/>
                <a:gd name="T16" fmla="*/ 94 w 689"/>
                <a:gd name="T17" fmla="*/ 94 h 706"/>
                <a:gd name="T18" fmla="*/ 94 w 689"/>
                <a:gd name="T19" fmla="*/ 611 h 706"/>
                <a:gd name="T20" fmla="*/ 598 w 689"/>
                <a:gd name="T21" fmla="*/ 611 h 706"/>
                <a:gd name="T22" fmla="*/ 598 w 689"/>
                <a:gd name="T23" fmla="*/ 353 h 706"/>
                <a:gd name="T24" fmla="*/ 689 w 689"/>
                <a:gd name="T25" fmla="*/ 28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9" h="706">
                  <a:moveTo>
                    <a:pt x="689" y="288"/>
                  </a:moveTo>
                  <a:lnTo>
                    <a:pt x="689" y="706"/>
                  </a:lnTo>
                  <a:lnTo>
                    <a:pt x="0" y="706"/>
                  </a:lnTo>
                  <a:lnTo>
                    <a:pt x="0" y="0"/>
                  </a:lnTo>
                  <a:lnTo>
                    <a:pt x="689" y="0"/>
                  </a:lnTo>
                  <a:lnTo>
                    <a:pt x="689" y="94"/>
                  </a:lnTo>
                  <a:lnTo>
                    <a:pt x="598" y="148"/>
                  </a:lnTo>
                  <a:lnTo>
                    <a:pt x="598" y="94"/>
                  </a:lnTo>
                  <a:lnTo>
                    <a:pt x="94" y="94"/>
                  </a:lnTo>
                  <a:lnTo>
                    <a:pt x="94" y="611"/>
                  </a:lnTo>
                  <a:lnTo>
                    <a:pt x="598" y="611"/>
                  </a:lnTo>
                  <a:lnTo>
                    <a:pt x="598" y="353"/>
                  </a:lnTo>
                  <a:lnTo>
                    <a:pt x="689" y="288"/>
                  </a:lnTo>
                  <a:close/>
                </a:path>
              </a:pathLst>
            </a:custGeom>
            <a:grpFill/>
            <a:ln>
              <a:noFill/>
            </a:ln>
            <a:effectLst/>
          </p:spPr>
          <p:txBody>
            <a:bodyPr vert="horz" wrap="square" lIns="91440" tIns="45720" rIns="91440" bIns="45720" numCol="1" anchor="t" anchorCtr="0" compatLnSpc="1"/>
            <a:lstStyle/>
            <a:p>
              <a:endParaRPr lang="zh-CN" altLang="en-US"/>
            </a:p>
          </p:txBody>
        </p:sp>
        <p:grpSp>
          <p:nvGrpSpPr>
            <p:cNvPr id="56" name="组合 55"/>
            <p:cNvGrpSpPr/>
            <p:nvPr/>
          </p:nvGrpSpPr>
          <p:grpSpPr>
            <a:xfrm>
              <a:off x="4008050" y="1881704"/>
              <a:ext cx="1384300" cy="903288"/>
              <a:chOff x="4008050" y="1881704"/>
              <a:chExt cx="1384300" cy="903288"/>
            </a:xfrm>
            <a:grpFill/>
          </p:grpSpPr>
          <p:sp>
            <p:nvSpPr>
              <p:cNvPr id="57" name="Freeform 50"/>
              <p:cNvSpPr/>
              <p:nvPr/>
            </p:nvSpPr>
            <p:spPr bwMode="auto">
              <a:xfrm>
                <a:off x="4862125" y="1881704"/>
                <a:ext cx="530225" cy="403225"/>
              </a:xfrm>
              <a:custGeom>
                <a:avLst/>
                <a:gdLst>
                  <a:gd name="T0" fmla="*/ 334 w 334"/>
                  <a:gd name="T1" fmla="*/ 0 h 254"/>
                  <a:gd name="T2" fmla="*/ 0 w 334"/>
                  <a:gd name="T3" fmla="*/ 254 h 254"/>
                  <a:gd name="T4" fmla="*/ 0 w 334"/>
                  <a:gd name="T5" fmla="*/ 194 h 254"/>
                  <a:gd name="T6" fmla="*/ 334 w 334"/>
                  <a:gd name="T7" fmla="*/ 0 h 254"/>
                </a:gdLst>
                <a:ahLst/>
                <a:cxnLst>
                  <a:cxn ang="0">
                    <a:pos x="T0" y="T1"/>
                  </a:cxn>
                  <a:cxn ang="0">
                    <a:pos x="T2" y="T3"/>
                  </a:cxn>
                  <a:cxn ang="0">
                    <a:pos x="T4" y="T5"/>
                  </a:cxn>
                  <a:cxn ang="0">
                    <a:pos x="T6" y="T7"/>
                  </a:cxn>
                </a:cxnLst>
                <a:rect l="0" t="0" r="r" b="b"/>
                <a:pathLst>
                  <a:path w="334" h="254">
                    <a:moveTo>
                      <a:pt x="334" y="0"/>
                    </a:moveTo>
                    <a:lnTo>
                      <a:pt x="0" y="254"/>
                    </a:lnTo>
                    <a:lnTo>
                      <a:pt x="0" y="194"/>
                    </a:lnTo>
                    <a:lnTo>
                      <a:pt x="33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58"/>
              <p:cNvSpPr/>
              <p:nvPr/>
            </p:nvSpPr>
            <p:spPr bwMode="auto">
              <a:xfrm>
                <a:off x="4717663" y="2189679"/>
                <a:ext cx="144463" cy="206375"/>
              </a:xfrm>
              <a:custGeom>
                <a:avLst/>
                <a:gdLst>
                  <a:gd name="T0" fmla="*/ 91 w 91"/>
                  <a:gd name="T1" fmla="*/ 0 h 130"/>
                  <a:gd name="T2" fmla="*/ 91 w 91"/>
                  <a:gd name="T3" fmla="*/ 60 h 130"/>
                  <a:gd name="T4" fmla="*/ 0 w 91"/>
                  <a:gd name="T5" fmla="*/ 130 h 130"/>
                  <a:gd name="T6" fmla="*/ 0 w 91"/>
                  <a:gd name="T7" fmla="*/ 54 h 130"/>
                  <a:gd name="T8" fmla="*/ 91 w 91"/>
                  <a:gd name="T9" fmla="*/ 0 h 130"/>
                </a:gdLst>
                <a:ahLst/>
                <a:cxnLst>
                  <a:cxn ang="0">
                    <a:pos x="T0" y="T1"/>
                  </a:cxn>
                  <a:cxn ang="0">
                    <a:pos x="T2" y="T3"/>
                  </a:cxn>
                  <a:cxn ang="0">
                    <a:pos x="T4" y="T5"/>
                  </a:cxn>
                  <a:cxn ang="0">
                    <a:pos x="T6" y="T7"/>
                  </a:cxn>
                  <a:cxn ang="0">
                    <a:pos x="T8" y="T9"/>
                  </a:cxn>
                </a:cxnLst>
                <a:rect l="0" t="0" r="r" b="b"/>
                <a:pathLst>
                  <a:path w="91" h="130">
                    <a:moveTo>
                      <a:pt x="91" y="0"/>
                    </a:moveTo>
                    <a:lnTo>
                      <a:pt x="91" y="60"/>
                    </a:lnTo>
                    <a:lnTo>
                      <a:pt x="0" y="130"/>
                    </a:lnTo>
                    <a:lnTo>
                      <a:pt x="0" y="54"/>
                    </a:lnTo>
                    <a:lnTo>
                      <a:pt x="9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61"/>
              <p:cNvSpPr/>
              <p:nvPr/>
            </p:nvSpPr>
            <p:spPr bwMode="auto">
              <a:xfrm>
                <a:off x="4008050" y="2275403"/>
                <a:ext cx="709613" cy="509589"/>
              </a:xfrm>
              <a:custGeom>
                <a:avLst/>
                <a:gdLst>
                  <a:gd name="T0" fmla="*/ 447 w 447"/>
                  <a:gd name="T1" fmla="*/ 0 h 321"/>
                  <a:gd name="T2" fmla="*/ 447 w 447"/>
                  <a:gd name="T3" fmla="*/ 76 h 321"/>
                  <a:gd name="T4" fmla="*/ 123 w 447"/>
                  <a:gd name="T5" fmla="*/ 321 h 321"/>
                  <a:gd name="T6" fmla="*/ 0 w 447"/>
                  <a:gd name="T7" fmla="*/ 22 h 321"/>
                  <a:gd name="T8" fmla="*/ 123 w 447"/>
                  <a:gd name="T9" fmla="*/ 186 h 321"/>
                  <a:gd name="T10" fmla="*/ 447 w 447"/>
                  <a:gd name="T11" fmla="*/ 0 h 321"/>
                </a:gdLst>
                <a:ahLst/>
                <a:cxnLst>
                  <a:cxn ang="0">
                    <a:pos x="T0" y="T1"/>
                  </a:cxn>
                  <a:cxn ang="0">
                    <a:pos x="T2" y="T3"/>
                  </a:cxn>
                  <a:cxn ang="0">
                    <a:pos x="T4" y="T5"/>
                  </a:cxn>
                  <a:cxn ang="0">
                    <a:pos x="T6" y="T7"/>
                  </a:cxn>
                  <a:cxn ang="0">
                    <a:pos x="T8" y="T9"/>
                  </a:cxn>
                  <a:cxn ang="0">
                    <a:pos x="T10" y="T11"/>
                  </a:cxn>
                </a:cxnLst>
                <a:rect l="0" t="0" r="r" b="b"/>
                <a:pathLst>
                  <a:path w="447" h="321">
                    <a:moveTo>
                      <a:pt x="447" y="0"/>
                    </a:moveTo>
                    <a:lnTo>
                      <a:pt x="447" y="76"/>
                    </a:lnTo>
                    <a:lnTo>
                      <a:pt x="123" y="321"/>
                    </a:lnTo>
                    <a:lnTo>
                      <a:pt x="0" y="22"/>
                    </a:lnTo>
                    <a:lnTo>
                      <a:pt x="123" y="186"/>
                    </a:lnTo>
                    <a:lnTo>
                      <a:pt x="4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
        <p:nvSpPr>
          <p:cNvPr id="38" name="文本框 37" descr="e7d195523061f1c0deeec63e560781cfd59afb0ea006f2a87ABB68BF51EA6619813959095094C18C62A12F549504892A4AAA8C1554C6663626E05CA27F281A14E6983772AFC3FB97135759321DEA3D709AACD122C08E6ED11241DF15C09E2C12DE3EE5ECBBE029142E78393D8F92674E12A8C0A9F7AD0B15E89D8F4F76499D0DF899BB6FF5AC3B6D"/>
          <p:cNvSpPr txBox="1"/>
          <p:nvPr/>
        </p:nvSpPr>
        <p:spPr>
          <a:xfrm>
            <a:off x="985987" y="4460296"/>
            <a:ext cx="4542454" cy="75713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24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zh-CN" altLang="en-US" dirty="0"/>
              <a:t>轨迹跟踪与异常行为检测系统设计与实现</a:t>
            </a:r>
          </a:p>
        </p:txBody>
      </p:sp>
      <p:grpSp>
        <p:nvGrpSpPr>
          <p:cNvPr id="39" name="组合 38" descr="e7d195523061f1c0deeec63e560781cfd59afb0ea006f2a87ABB68BF51EA6619813959095094C18C62A12F549504892A4AAA8C1554C6663626E05CA27F281A14E6983772AFC3FB97135759321DEA3D70145073B7709DEAFA93D9543D2964B039C506A08C8BE0AF5D04AAA5F2B154E5030577D0DE964E588E7F2BFA07B4AB6ADC8003FE6F2E51FFE3"/>
          <p:cNvGrpSpPr/>
          <p:nvPr/>
        </p:nvGrpSpPr>
        <p:grpSpPr>
          <a:xfrm>
            <a:off x="370032" y="4569452"/>
            <a:ext cx="612841" cy="460379"/>
            <a:chOff x="3768337" y="1881704"/>
            <a:chExt cx="1624013" cy="1181100"/>
          </a:xfrm>
          <a:solidFill>
            <a:srgbClr val="FFABAA"/>
          </a:solidFill>
        </p:grpSpPr>
        <p:sp>
          <p:nvSpPr>
            <p:cNvPr id="40" name="Freeform 57"/>
            <p:cNvSpPr/>
            <p:nvPr/>
          </p:nvSpPr>
          <p:spPr bwMode="auto">
            <a:xfrm>
              <a:off x="3768337" y="1942029"/>
              <a:ext cx="1093788" cy="1120775"/>
            </a:xfrm>
            <a:custGeom>
              <a:avLst/>
              <a:gdLst>
                <a:gd name="T0" fmla="*/ 689 w 689"/>
                <a:gd name="T1" fmla="*/ 288 h 706"/>
                <a:gd name="T2" fmla="*/ 689 w 689"/>
                <a:gd name="T3" fmla="*/ 706 h 706"/>
                <a:gd name="T4" fmla="*/ 0 w 689"/>
                <a:gd name="T5" fmla="*/ 706 h 706"/>
                <a:gd name="T6" fmla="*/ 0 w 689"/>
                <a:gd name="T7" fmla="*/ 0 h 706"/>
                <a:gd name="T8" fmla="*/ 689 w 689"/>
                <a:gd name="T9" fmla="*/ 0 h 706"/>
                <a:gd name="T10" fmla="*/ 689 w 689"/>
                <a:gd name="T11" fmla="*/ 94 h 706"/>
                <a:gd name="T12" fmla="*/ 598 w 689"/>
                <a:gd name="T13" fmla="*/ 148 h 706"/>
                <a:gd name="T14" fmla="*/ 598 w 689"/>
                <a:gd name="T15" fmla="*/ 94 h 706"/>
                <a:gd name="T16" fmla="*/ 94 w 689"/>
                <a:gd name="T17" fmla="*/ 94 h 706"/>
                <a:gd name="T18" fmla="*/ 94 w 689"/>
                <a:gd name="T19" fmla="*/ 611 h 706"/>
                <a:gd name="T20" fmla="*/ 598 w 689"/>
                <a:gd name="T21" fmla="*/ 611 h 706"/>
                <a:gd name="T22" fmla="*/ 598 w 689"/>
                <a:gd name="T23" fmla="*/ 353 h 706"/>
                <a:gd name="T24" fmla="*/ 689 w 689"/>
                <a:gd name="T25" fmla="*/ 28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9" h="706">
                  <a:moveTo>
                    <a:pt x="689" y="288"/>
                  </a:moveTo>
                  <a:lnTo>
                    <a:pt x="689" y="706"/>
                  </a:lnTo>
                  <a:lnTo>
                    <a:pt x="0" y="706"/>
                  </a:lnTo>
                  <a:lnTo>
                    <a:pt x="0" y="0"/>
                  </a:lnTo>
                  <a:lnTo>
                    <a:pt x="689" y="0"/>
                  </a:lnTo>
                  <a:lnTo>
                    <a:pt x="689" y="94"/>
                  </a:lnTo>
                  <a:lnTo>
                    <a:pt x="598" y="148"/>
                  </a:lnTo>
                  <a:lnTo>
                    <a:pt x="598" y="94"/>
                  </a:lnTo>
                  <a:lnTo>
                    <a:pt x="94" y="94"/>
                  </a:lnTo>
                  <a:lnTo>
                    <a:pt x="94" y="611"/>
                  </a:lnTo>
                  <a:lnTo>
                    <a:pt x="598" y="611"/>
                  </a:lnTo>
                  <a:lnTo>
                    <a:pt x="598" y="353"/>
                  </a:lnTo>
                  <a:lnTo>
                    <a:pt x="689" y="288"/>
                  </a:lnTo>
                  <a:close/>
                </a:path>
              </a:pathLst>
            </a:custGeom>
            <a:grpFill/>
            <a:ln>
              <a:noFill/>
            </a:ln>
            <a:effectLst/>
          </p:spPr>
          <p:txBody>
            <a:bodyPr vert="horz" wrap="square" lIns="91440" tIns="45720" rIns="91440" bIns="45720" numCol="1" anchor="t" anchorCtr="0" compatLnSpc="1"/>
            <a:lstStyle/>
            <a:p>
              <a:endParaRPr lang="zh-CN" altLang="en-US"/>
            </a:p>
          </p:txBody>
        </p:sp>
        <p:grpSp>
          <p:nvGrpSpPr>
            <p:cNvPr id="41" name="组合 40"/>
            <p:cNvGrpSpPr/>
            <p:nvPr/>
          </p:nvGrpSpPr>
          <p:grpSpPr>
            <a:xfrm>
              <a:off x="4008050" y="1881704"/>
              <a:ext cx="1384300" cy="903288"/>
              <a:chOff x="4008050" y="1881704"/>
              <a:chExt cx="1384300" cy="903288"/>
            </a:xfrm>
            <a:grpFill/>
          </p:grpSpPr>
          <p:sp>
            <p:nvSpPr>
              <p:cNvPr id="42" name="Freeform 50"/>
              <p:cNvSpPr/>
              <p:nvPr/>
            </p:nvSpPr>
            <p:spPr bwMode="auto">
              <a:xfrm>
                <a:off x="4862125" y="1881704"/>
                <a:ext cx="530225" cy="403225"/>
              </a:xfrm>
              <a:custGeom>
                <a:avLst/>
                <a:gdLst>
                  <a:gd name="T0" fmla="*/ 334 w 334"/>
                  <a:gd name="T1" fmla="*/ 0 h 254"/>
                  <a:gd name="T2" fmla="*/ 0 w 334"/>
                  <a:gd name="T3" fmla="*/ 254 h 254"/>
                  <a:gd name="T4" fmla="*/ 0 w 334"/>
                  <a:gd name="T5" fmla="*/ 194 h 254"/>
                  <a:gd name="T6" fmla="*/ 334 w 334"/>
                  <a:gd name="T7" fmla="*/ 0 h 254"/>
                </a:gdLst>
                <a:ahLst/>
                <a:cxnLst>
                  <a:cxn ang="0">
                    <a:pos x="T0" y="T1"/>
                  </a:cxn>
                  <a:cxn ang="0">
                    <a:pos x="T2" y="T3"/>
                  </a:cxn>
                  <a:cxn ang="0">
                    <a:pos x="T4" y="T5"/>
                  </a:cxn>
                  <a:cxn ang="0">
                    <a:pos x="T6" y="T7"/>
                  </a:cxn>
                </a:cxnLst>
                <a:rect l="0" t="0" r="r" b="b"/>
                <a:pathLst>
                  <a:path w="334" h="254">
                    <a:moveTo>
                      <a:pt x="334" y="0"/>
                    </a:moveTo>
                    <a:lnTo>
                      <a:pt x="0" y="254"/>
                    </a:lnTo>
                    <a:lnTo>
                      <a:pt x="0" y="194"/>
                    </a:lnTo>
                    <a:lnTo>
                      <a:pt x="33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58"/>
              <p:cNvSpPr/>
              <p:nvPr/>
            </p:nvSpPr>
            <p:spPr bwMode="auto">
              <a:xfrm>
                <a:off x="4717663" y="2189679"/>
                <a:ext cx="144463" cy="206375"/>
              </a:xfrm>
              <a:custGeom>
                <a:avLst/>
                <a:gdLst>
                  <a:gd name="T0" fmla="*/ 91 w 91"/>
                  <a:gd name="T1" fmla="*/ 0 h 130"/>
                  <a:gd name="T2" fmla="*/ 91 w 91"/>
                  <a:gd name="T3" fmla="*/ 60 h 130"/>
                  <a:gd name="T4" fmla="*/ 0 w 91"/>
                  <a:gd name="T5" fmla="*/ 130 h 130"/>
                  <a:gd name="T6" fmla="*/ 0 w 91"/>
                  <a:gd name="T7" fmla="*/ 54 h 130"/>
                  <a:gd name="T8" fmla="*/ 91 w 91"/>
                  <a:gd name="T9" fmla="*/ 0 h 130"/>
                </a:gdLst>
                <a:ahLst/>
                <a:cxnLst>
                  <a:cxn ang="0">
                    <a:pos x="T0" y="T1"/>
                  </a:cxn>
                  <a:cxn ang="0">
                    <a:pos x="T2" y="T3"/>
                  </a:cxn>
                  <a:cxn ang="0">
                    <a:pos x="T4" y="T5"/>
                  </a:cxn>
                  <a:cxn ang="0">
                    <a:pos x="T6" y="T7"/>
                  </a:cxn>
                  <a:cxn ang="0">
                    <a:pos x="T8" y="T9"/>
                  </a:cxn>
                </a:cxnLst>
                <a:rect l="0" t="0" r="r" b="b"/>
                <a:pathLst>
                  <a:path w="91" h="130">
                    <a:moveTo>
                      <a:pt x="91" y="0"/>
                    </a:moveTo>
                    <a:lnTo>
                      <a:pt x="91" y="60"/>
                    </a:lnTo>
                    <a:lnTo>
                      <a:pt x="0" y="130"/>
                    </a:lnTo>
                    <a:lnTo>
                      <a:pt x="0" y="54"/>
                    </a:lnTo>
                    <a:lnTo>
                      <a:pt x="9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61"/>
              <p:cNvSpPr/>
              <p:nvPr/>
            </p:nvSpPr>
            <p:spPr bwMode="auto">
              <a:xfrm>
                <a:off x="4008050" y="2275403"/>
                <a:ext cx="709613" cy="509589"/>
              </a:xfrm>
              <a:custGeom>
                <a:avLst/>
                <a:gdLst>
                  <a:gd name="T0" fmla="*/ 447 w 447"/>
                  <a:gd name="T1" fmla="*/ 0 h 321"/>
                  <a:gd name="T2" fmla="*/ 447 w 447"/>
                  <a:gd name="T3" fmla="*/ 76 h 321"/>
                  <a:gd name="T4" fmla="*/ 123 w 447"/>
                  <a:gd name="T5" fmla="*/ 321 h 321"/>
                  <a:gd name="T6" fmla="*/ 0 w 447"/>
                  <a:gd name="T7" fmla="*/ 22 h 321"/>
                  <a:gd name="T8" fmla="*/ 123 w 447"/>
                  <a:gd name="T9" fmla="*/ 186 h 321"/>
                  <a:gd name="T10" fmla="*/ 447 w 447"/>
                  <a:gd name="T11" fmla="*/ 0 h 321"/>
                </a:gdLst>
                <a:ahLst/>
                <a:cxnLst>
                  <a:cxn ang="0">
                    <a:pos x="T0" y="T1"/>
                  </a:cxn>
                  <a:cxn ang="0">
                    <a:pos x="T2" y="T3"/>
                  </a:cxn>
                  <a:cxn ang="0">
                    <a:pos x="T4" y="T5"/>
                  </a:cxn>
                  <a:cxn ang="0">
                    <a:pos x="T6" y="T7"/>
                  </a:cxn>
                  <a:cxn ang="0">
                    <a:pos x="T8" y="T9"/>
                  </a:cxn>
                  <a:cxn ang="0">
                    <a:pos x="T10" y="T11"/>
                  </a:cxn>
                </a:cxnLst>
                <a:rect l="0" t="0" r="r" b="b"/>
                <a:pathLst>
                  <a:path w="447" h="321">
                    <a:moveTo>
                      <a:pt x="447" y="0"/>
                    </a:moveTo>
                    <a:lnTo>
                      <a:pt x="447" y="76"/>
                    </a:lnTo>
                    <a:lnTo>
                      <a:pt x="123" y="321"/>
                    </a:lnTo>
                    <a:lnTo>
                      <a:pt x="0" y="22"/>
                    </a:lnTo>
                    <a:lnTo>
                      <a:pt x="123" y="186"/>
                    </a:lnTo>
                    <a:lnTo>
                      <a:pt x="44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pic>
        <p:nvPicPr>
          <p:cNvPr id="5" name="图片 4"/>
          <p:cNvPicPr>
            <a:picLocks noChangeAspect="1"/>
          </p:cNvPicPr>
          <p:nvPr/>
        </p:nvPicPr>
        <p:blipFill>
          <a:blip r:embed="rId3"/>
          <a:stretch>
            <a:fillRect/>
          </a:stretch>
        </p:blipFill>
        <p:spPr>
          <a:xfrm>
            <a:off x="6237657" y="891215"/>
            <a:ext cx="5662985" cy="5921700"/>
          </a:xfrm>
          <a:prstGeom prst="rect">
            <a:avLst/>
          </a:prstGeom>
        </p:spPr>
      </p:pic>
    </p:spTree>
    <p:extLst>
      <p:ext uri="{BB962C8B-B14F-4D97-AF65-F5344CB8AC3E}">
        <p14:creationId xmlns:p14="http://schemas.microsoft.com/office/powerpoint/2010/main" val="427685345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6</a:t>
            </a:fld>
            <a:endParaRPr lang="zh-CN" altLang="en-US" dirty="0"/>
          </a:p>
        </p:txBody>
      </p:sp>
      <p:sp>
        <p:nvSpPr>
          <p:cNvPr id="15"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5541839"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1  </a:t>
            </a:r>
            <a:r>
              <a:rPr lang="zh-CN" altLang="en-US" sz="2400" dirty="0" smtClean="0"/>
              <a:t>毫米波</a:t>
            </a:r>
            <a:r>
              <a:rPr lang="zh-CN" altLang="en-US" sz="2400" dirty="0"/>
              <a:t>雷达点云的获取与数据处理</a:t>
            </a:r>
          </a:p>
        </p:txBody>
      </p:sp>
      <p:sp>
        <p:nvSpPr>
          <p:cNvPr id="20" name="矩形 19"/>
          <p:cNvSpPr/>
          <p:nvPr/>
        </p:nvSpPr>
        <p:spPr>
          <a:xfrm>
            <a:off x="193797" y="1659598"/>
            <a:ext cx="5541839" cy="1620957"/>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架设</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于检测道路上方的毫米波雷达获取探测范围内交通目标的原始点云</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数据；</a:t>
            </a:r>
            <a:endPar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内置</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芯片对接收的</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回波信号</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与</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发射信号</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的差值进行滤波变换等处理计算雷达和目标物体之间的</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距离</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根据</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多普勒效应估计物体的相对速度。</a:t>
            </a:r>
            <a:endPar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3"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smtClean="0">
                <a:solidFill>
                  <a:schemeClr val="bg1"/>
                </a:solidFill>
              </a:rPr>
              <a:t>数据处理 </a:t>
            </a:r>
            <a:r>
              <a:rPr lang="en-US" altLang="zh-CN" sz="2000" b="1" dirty="0" smtClean="0">
                <a:solidFill>
                  <a:schemeClr val="bg1">
                    <a:lumMod val="50000"/>
                  </a:schemeClr>
                </a:solidFill>
              </a:rPr>
              <a:t>| </a:t>
            </a:r>
            <a:r>
              <a:rPr lang="zh-CN" altLang="en-US" sz="2000" b="1" dirty="0" smtClean="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
        <p:nvSpPr>
          <p:cNvPr id="5" name="矩形 4"/>
          <p:cNvSpPr/>
          <p:nvPr/>
        </p:nvSpPr>
        <p:spPr>
          <a:xfrm>
            <a:off x="148164" y="1256938"/>
            <a:ext cx="2621230" cy="499304"/>
          </a:xfrm>
          <a:prstGeom prst="rect">
            <a:avLst/>
          </a:prstGeom>
        </p:spPr>
        <p:txBody>
          <a:bodyPr wrap="none">
            <a:spAutoFit/>
          </a:bodyPr>
          <a:lstStyle/>
          <a:p>
            <a:pPr algn="just">
              <a:lnSpc>
                <a:spcPct val="150000"/>
              </a:lnSpc>
              <a:spcBef>
                <a:spcPts val="240"/>
              </a:spcBef>
            </a:pP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点</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云数据获取</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矩形 11"/>
          <p:cNvSpPr/>
          <p:nvPr/>
        </p:nvSpPr>
        <p:spPr>
          <a:xfrm>
            <a:off x="148164" y="3296563"/>
            <a:ext cx="2621230" cy="499304"/>
          </a:xfrm>
          <a:prstGeom prst="rect">
            <a:avLst/>
          </a:prstGeom>
        </p:spPr>
        <p:txBody>
          <a:bodyPr wrap="none">
            <a:spAutoFit/>
          </a:bodyPr>
          <a:lstStyle/>
          <a:p>
            <a:pPr algn="just">
              <a:lnSpc>
                <a:spcPct val="150000"/>
              </a:lnSpc>
              <a:spcBef>
                <a:spcPts val="240"/>
              </a:spcBef>
            </a:pP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点云数据解析</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6" name="矩形 5"/>
          <p:cNvSpPr/>
          <p:nvPr/>
        </p:nvSpPr>
        <p:spPr>
          <a:xfrm>
            <a:off x="148164" y="3738691"/>
            <a:ext cx="5587474" cy="1004378"/>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zh-CN" sz="1600" kern="100" dirty="0">
                <a:latin typeface="Times New Roman" panose="02020603050405020304" pitchFamily="18" charset="0"/>
                <a:ea typeface="华文中宋" panose="02010600040101010101" pitchFamily="2" charset="-122"/>
                <a:cs typeface="Times New Roman" panose="02020603050405020304" pitchFamily="18" charset="0"/>
              </a:rPr>
              <a:t>雷达报文原始状态为</a:t>
            </a:r>
            <a:r>
              <a:rPr lang="zh-CN" altLang="zh-CN"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十六进制</a:t>
            </a:r>
            <a:r>
              <a:rPr lang="zh-CN"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rPr>
              <a:t>字符串</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p"/>
            </a:pP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由于雷达探测得到每帧数据的长度</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是可变的</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提出</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一种基于</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缓冲区</a:t>
            </a:r>
            <a:r>
              <a:rPr lang="zh-CN" altLang="en-US" sz="1600" b="1" kern="100"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机制</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的</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解析</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雷达报文的方法</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16" name="图片 15" descr="E:\Program Files\wennuan\Documents\WeChat Files\wxid_bn9u4vnjntd132\FileStorage\Temp\1663317124612.png"/>
          <p:cNvPicPr/>
          <p:nvPr/>
        </p:nvPicPr>
        <p:blipFill rotWithShape="1">
          <a:blip r:embed="rId4" cstate="print">
            <a:extLst>
              <a:ext uri="{28A0092B-C50C-407E-A947-70E740481C1C}">
                <a14:useLocalDpi xmlns:a14="http://schemas.microsoft.com/office/drawing/2010/main" val="0"/>
              </a:ext>
            </a:extLst>
          </a:blip>
          <a:srcRect t="11483" b="7483"/>
          <a:stretch/>
        </p:blipFill>
        <p:spPr bwMode="auto">
          <a:xfrm>
            <a:off x="500385" y="4931197"/>
            <a:ext cx="4856351" cy="1415065"/>
          </a:xfrm>
          <a:prstGeom prst="rect">
            <a:avLst/>
          </a:prstGeom>
          <a:noFill/>
          <a:ln>
            <a:noFill/>
          </a:ln>
        </p:spPr>
      </p:pic>
      <p:pic>
        <p:nvPicPr>
          <p:cNvPr id="17" name="Picture 2"/>
          <p:cNvPicPr>
            <a:picLocks noChangeAspect="1" noChangeArrowheads="1"/>
          </p:cNvPicPr>
          <p:nvPr/>
        </p:nvPicPr>
        <p:blipFill>
          <a:blip r:embed="rId5"/>
          <a:srcRect/>
          <a:stretch>
            <a:fillRect/>
          </a:stretch>
        </p:blipFill>
        <p:spPr bwMode="auto">
          <a:xfrm>
            <a:off x="5778645" y="1508247"/>
            <a:ext cx="2951440" cy="1684578"/>
          </a:xfrm>
          <a:prstGeom prst="rect">
            <a:avLst/>
          </a:prstGeom>
          <a:noFill/>
          <a:ln w="9525">
            <a:noFill/>
            <a:miter lim="800000"/>
            <a:headEnd/>
            <a:tailEnd/>
          </a:ln>
        </p:spPr>
      </p:pic>
      <p:pic>
        <p:nvPicPr>
          <p:cNvPr id="18" name="图片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773092" y="1612524"/>
            <a:ext cx="3306460" cy="1330649"/>
          </a:xfrm>
          <a:prstGeom prst="rect">
            <a:avLst/>
          </a:prstGeom>
        </p:spPr>
      </p:pic>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868491073"/>
              </p:ext>
            </p:extLst>
          </p:nvPr>
        </p:nvGraphicFramePr>
        <p:xfrm>
          <a:off x="5824614" y="3572785"/>
          <a:ext cx="2654300" cy="2343150"/>
        </p:xfrm>
        <a:graphic>
          <a:graphicData uri="http://schemas.openxmlformats.org/presentationml/2006/ole">
            <mc:AlternateContent xmlns:mc="http://schemas.openxmlformats.org/markup-compatibility/2006">
              <mc:Choice xmlns:v="urn:schemas-microsoft-com:vml" Requires="v">
                <p:oleObj spid="_x0000_s10281" name="Visio" r:id="rId7" imgW="6464127" imgH="5733919" progId="Visio.Drawing.15">
                  <p:embed/>
                </p:oleObj>
              </mc:Choice>
              <mc:Fallback>
                <p:oleObj name="Visio" r:id="rId7" imgW="6464127" imgH="573391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24614" y="3572785"/>
                        <a:ext cx="2654300" cy="234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1" name="图片 20" descr="E:\Program Files\wennuan\Documents\WeChat Files\wxid_bn9u4vnjntd132\FileStorage\Temp\1662802216061.png"/>
          <p:cNvPicPr/>
          <p:nvPr/>
        </p:nvPicPr>
        <p:blipFill rotWithShape="1">
          <a:blip r:embed="rId9" cstate="print">
            <a:extLst>
              <a:ext uri="{28A0092B-C50C-407E-A947-70E740481C1C}">
                <a14:useLocalDpi xmlns:a14="http://schemas.microsoft.com/office/drawing/2010/main" val="0"/>
              </a:ext>
            </a:extLst>
          </a:blip>
          <a:srcRect l="10655" t="2426" r="11170" b="2602"/>
          <a:stretch/>
        </p:blipFill>
        <p:spPr bwMode="auto">
          <a:xfrm>
            <a:off x="9010521" y="3633261"/>
            <a:ext cx="2811780" cy="2166620"/>
          </a:xfrm>
          <a:prstGeom prst="rect">
            <a:avLst/>
          </a:prstGeom>
          <a:noFill/>
          <a:ln>
            <a:noFill/>
          </a:ln>
          <a:extLst>
            <a:ext uri="{53640926-AAD7-44D8-BBD7-CCE9431645EC}">
              <a14:shadowObscured xmlns:a14="http://schemas.microsoft.com/office/drawing/2010/main"/>
            </a:ext>
          </a:extLst>
        </p:spPr>
      </p:pic>
      <p:pic>
        <p:nvPicPr>
          <p:cNvPr id="19" name="图片 1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209591" y="866018"/>
            <a:ext cx="5247647" cy="2522496"/>
          </a:xfrm>
          <a:prstGeom prst="rect">
            <a:avLst/>
          </a:prstGeom>
        </p:spPr>
      </p:pic>
      <p:grpSp>
        <p:nvGrpSpPr>
          <p:cNvPr id="2" name="组合 1"/>
          <p:cNvGrpSpPr/>
          <p:nvPr/>
        </p:nvGrpSpPr>
        <p:grpSpPr>
          <a:xfrm>
            <a:off x="6958834" y="617252"/>
            <a:ext cx="3806002" cy="6540366"/>
            <a:chOff x="6958834" y="617252"/>
            <a:chExt cx="3806002" cy="6540366"/>
          </a:xfrm>
        </p:grpSpPr>
        <p:pic>
          <p:nvPicPr>
            <p:cNvPr id="45" name="图片 44"/>
            <p:cNvPicPr>
              <a:picLocks noChangeAspect="1"/>
            </p:cNvPicPr>
            <p:nvPr/>
          </p:nvPicPr>
          <p:blipFill rotWithShape="1">
            <a:blip r:embed="rId11" cstate="print">
              <a:extLst>
                <a:ext uri="{28A0092B-C50C-407E-A947-70E740481C1C}">
                  <a14:useLocalDpi xmlns:a14="http://schemas.microsoft.com/office/drawing/2010/main" val="0"/>
                </a:ext>
              </a:extLst>
            </a:blip>
            <a:srcRect t="8350"/>
            <a:stretch/>
          </p:blipFill>
          <p:spPr>
            <a:xfrm>
              <a:off x="6958834" y="617252"/>
              <a:ext cx="3806002" cy="6540366"/>
            </a:xfrm>
            <a:prstGeom prst="rect">
              <a:avLst/>
            </a:prstGeom>
          </p:spPr>
        </p:pic>
        <p:sp>
          <p:nvSpPr>
            <p:cNvPr id="46" name="矩形 45"/>
            <p:cNvSpPr/>
            <p:nvPr/>
          </p:nvSpPr>
          <p:spPr>
            <a:xfrm>
              <a:off x="7820765" y="1878474"/>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8861835" y="1878474"/>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48" name="矩形 47"/>
            <p:cNvSpPr/>
            <p:nvPr/>
          </p:nvSpPr>
          <p:spPr>
            <a:xfrm>
              <a:off x="9902905" y="1863984"/>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7820765" y="3747820"/>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8861835" y="3747820"/>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9902905" y="3764669"/>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7820765" y="5650504"/>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8847548" y="5650504"/>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9902905" y="5650504"/>
              <a:ext cx="110066" cy="122766"/>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6">
            <a:extLst>
              <a:ext uri="{FF2B5EF4-FFF2-40B4-BE49-F238E27FC236}">
                <a16:creationId xmlns:a16="http://schemas.microsoft.com/office/drawing/2014/main" id="{4A0C3D51-A602-4BCE-959B-867D5856532C}"/>
              </a:ext>
            </a:extLst>
          </p:cNvPr>
          <p:cNvSpPr txBox="1">
            <a:spLocks/>
          </p:cNvSpPr>
          <p:nvPr/>
        </p:nvSpPr>
        <p:spPr>
          <a:xfrm>
            <a:off x="587213" y="193030"/>
            <a:ext cx="3824743" cy="478869"/>
          </a:xfrm>
          <a:prstGeom prst="rect">
            <a:avLst/>
          </a:prstGeom>
        </p:spPr>
        <p:txBody>
          <a:bodyPr vert="horz" lIns="68580" tIns="34290" rIns="68580" bIns="3429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2100" b="1" kern="1200">
                <a:solidFill>
                  <a:schemeClr val="bg1"/>
                </a:solidFill>
                <a:latin typeface="等线" panose="02010600030101010101" pitchFamily="2" charset="-122"/>
                <a:ea typeface="等线"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a:t>
            </a:r>
            <a:r>
              <a:rPr lang="zh-CN" altLang="en-US" sz="2800" dirty="0" smtClean="0">
                <a:latin typeface="Times New Roman" panose="02020603050405020304" pitchFamily="18" charset="0"/>
                <a:ea typeface="华文中宋" panose="02010600040101010101" pitchFamily="2" charset="-122"/>
                <a:cs typeface="Times New Roman" panose="02020603050405020304" pitchFamily="18" charset="0"/>
              </a:rPr>
              <a:t> 研究内容及成果</a:t>
            </a:r>
            <a:endParaRPr lang="zh-CN" altLang="en-US" sz="2800"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47163988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7</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0354" y="701105"/>
            <a:ext cx="5517062" cy="295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对象 7"/>
          <p:cNvGraphicFramePr>
            <a:graphicFrameLocks noChangeAspect="1"/>
          </p:cNvGraphicFramePr>
          <p:nvPr>
            <p:extLst>
              <p:ext uri="{D42A27DB-BD31-4B8C-83A1-F6EECF244321}">
                <p14:modId xmlns:p14="http://schemas.microsoft.com/office/powerpoint/2010/main" val="1522307660"/>
              </p:ext>
            </p:extLst>
          </p:nvPr>
        </p:nvGraphicFramePr>
        <p:xfrm>
          <a:off x="5735637" y="3752725"/>
          <a:ext cx="3736562" cy="2604917"/>
        </p:xfrm>
        <a:graphic>
          <a:graphicData uri="http://schemas.openxmlformats.org/presentationml/2006/ole">
            <mc:AlternateContent xmlns:mc="http://schemas.openxmlformats.org/markup-compatibility/2006">
              <mc:Choice xmlns:v="urn:schemas-microsoft-com:vml" Requires="v">
                <p:oleObj spid="_x0000_s9276" name="Visio" r:id="rId5" imgW="4025727" imgH="2819269" progId="Visio.Drawing.15">
                  <p:embed/>
                </p:oleObj>
              </mc:Choice>
              <mc:Fallback>
                <p:oleObj name="Visio" r:id="rId5" imgW="4025727" imgH="281926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5637" y="3752725"/>
                        <a:ext cx="3736562" cy="2604917"/>
                      </a:xfrm>
                      <a:prstGeom prst="rect">
                        <a:avLst/>
                      </a:prstGeom>
                      <a:noFill/>
                    </p:spPr>
                  </p:pic>
                </p:oleObj>
              </mc:Fallback>
            </mc:AlternateContent>
          </a:graphicData>
        </a:graphic>
      </p:graphicFrame>
      <p:sp>
        <p:nvSpPr>
          <p:cNvPr id="27"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5541839"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1 </a:t>
            </a:r>
            <a:r>
              <a:rPr lang="zh-CN" altLang="en-US" sz="2400" dirty="0" smtClean="0"/>
              <a:t>毫米波</a:t>
            </a:r>
            <a:r>
              <a:rPr lang="zh-CN" altLang="en-US" sz="2400" dirty="0"/>
              <a:t>雷达点云的获取与数据处理</a:t>
            </a:r>
          </a:p>
        </p:txBody>
      </p:sp>
      <p:sp>
        <p:nvSpPr>
          <p:cNvPr id="28" name="矩形 27"/>
          <p:cNvSpPr/>
          <p:nvPr/>
        </p:nvSpPr>
        <p:spPr>
          <a:xfrm>
            <a:off x="193799" y="1726891"/>
            <a:ext cx="5541839" cy="1299843"/>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目标</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信息是在</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极坐标系</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中获取的</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极坐标</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系不适合用于雷达后期数据处理的滤波、轨迹跟踪等</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进行</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坐标转换，对发生一定角度倾斜的车辆运动轨迹进行修正，使其变为竖直状态</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9" name="矩形 28"/>
          <p:cNvSpPr/>
          <p:nvPr/>
        </p:nvSpPr>
        <p:spPr>
          <a:xfrm>
            <a:off x="148164" y="1256938"/>
            <a:ext cx="3134191" cy="553998"/>
          </a:xfrm>
          <a:prstGeom prst="rect">
            <a:avLst/>
          </a:prstGeom>
        </p:spPr>
        <p:txBody>
          <a:bodyPr wrap="none">
            <a:spAutoFit/>
          </a:bodyPr>
          <a:lstStyle/>
          <a:p>
            <a:pPr algn="just">
              <a:lnSpc>
                <a:spcPct val="150000"/>
              </a:lnSpc>
              <a:spcBef>
                <a:spcPts val="240"/>
              </a:spcBef>
            </a:pP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3</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目标车辆坐标转换</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30" name="矩形 29"/>
          <p:cNvSpPr/>
          <p:nvPr/>
        </p:nvSpPr>
        <p:spPr>
          <a:xfrm>
            <a:off x="148164" y="3076668"/>
            <a:ext cx="2877711" cy="553998"/>
          </a:xfrm>
          <a:prstGeom prst="rect">
            <a:avLst/>
          </a:prstGeom>
        </p:spPr>
        <p:txBody>
          <a:bodyPr wrap="none">
            <a:spAutoFit/>
          </a:bodyPr>
          <a:lstStyle/>
          <a:p>
            <a:pPr algn="just">
              <a:lnSpc>
                <a:spcPct val="150000"/>
              </a:lnSpc>
              <a:spcBef>
                <a:spcPts val="240"/>
              </a:spcBef>
            </a:pP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步骤</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4</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无效</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目标的</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剔除</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31" name="矩形 30"/>
          <p:cNvSpPr/>
          <p:nvPr/>
        </p:nvSpPr>
        <p:spPr>
          <a:xfrm>
            <a:off x="148164" y="3518739"/>
            <a:ext cx="5633108" cy="1916422"/>
          </a:xfrm>
          <a:prstGeom prst="rect">
            <a:avLst/>
          </a:prstGeom>
        </p:spPr>
        <p:txBody>
          <a:bodyPr wrap="square">
            <a:spAutoFit/>
          </a:bodyPr>
          <a:lstStyle/>
          <a:p>
            <a:pPr marL="285750" indent="-285750" algn="just">
              <a:lnSpc>
                <a:spcPct val="120000"/>
              </a:lnSpc>
              <a:spcBef>
                <a:spcPts val="240"/>
              </a:spcBef>
              <a:buFont typeface="Wingdings" panose="05000000000000000000" pitchFamily="2" charset="2"/>
              <a:buChar char="p"/>
            </a:pP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探测范围外信号：雷达</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的</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探测角度较广</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如果保留其原始探测范围，会探测到位于道路以外的其他移动</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目标；</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p"/>
            </a:pP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空目标信号：由于设置了缓冲区，其中会出现很多数据的</a:t>
            </a:r>
            <a:r>
              <a:rPr lang="zh-CN" altLang="en-US" sz="1600" b="1" kern="100"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返回值为空</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的现象，同样需要对其进行剔除</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spcBef>
                <a:spcPts val="240"/>
              </a:spcBef>
              <a:buFont typeface="Wingdings" panose="05000000000000000000" pitchFamily="2" charset="2"/>
              <a:buChar char="p"/>
            </a:pP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静止目标信号</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如道路</a:t>
            </a:r>
            <a:r>
              <a:rPr lang="zh-CN" altLang="en-US" sz="1600" kern="100" dirty="0">
                <a:latin typeface="Times New Roman" panose="02020603050405020304" pitchFamily="18" charset="0"/>
                <a:ea typeface="华文中宋" panose="02010600040101010101" pitchFamily="2" charset="-122"/>
                <a:cs typeface="Times New Roman" panose="02020603050405020304" pitchFamily="18" charset="0"/>
              </a:rPr>
              <a:t>两旁的树木、道路中间的护栏、绿化带、道路上方的交通指示</a:t>
            </a:r>
            <a:r>
              <a:rPr lang="zh-CN" altLang="en-US" sz="1600" kern="100" dirty="0" smtClean="0">
                <a:latin typeface="Times New Roman" panose="02020603050405020304" pitchFamily="18" charset="0"/>
                <a:ea typeface="华文中宋" panose="02010600040101010101" pitchFamily="2" charset="-122"/>
                <a:cs typeface="Times New Roman" panose="02020603050405020304" pitchFamily="18" charset="0"/>
              </a:rPr>
              <a:t>牌；</a:t>
            </a:r>
            <a:endParaRPr lang="en-US" altLang="zh-CN" sz="1600" kern="100" dirty="0" smtClean="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10" name="图片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238592" y="3788415"/>
            <a:ext cx="2953407" cy="1385465"/>
          </a:xfrm>
          <a:prstGeom prst="rect">
            <a:avLst/>
          </a:prstGeom>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873867" y="5173880"/>
            <a:ext cx="1682858" cy="915986"/>
          </a:xfrm>
          <a:prstGeom prst="rect">
            <a:avLst/>
          </a:prstGeom>
        </p:spPr>
      </p:pic>
      <p:sp>
        <p:nvSpPr>
          <p:cNvPr id="5" name="AutoShape 29" descr="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"/>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31" descr="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"/>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9"/>
          <a:stretch>
            <a:fillRect/>
          </a:stretch>
        </p:blipFill>
        <p:spPr>
          <a:xfrm>
            <a:off x="5781272" y="2006736"/>
            <a:ext cx="5795923" cy="3518487"/>
          </a:xfrm>
          <a:prstGeom prst="rect">
            <a:avLst/>
          </a:prstGeom>
        </p:spPr>
      </p:pic>
      <p:sp>
        <p:nvSpPr>
          <p:cNvPr id="21"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smtClean="0">
                <a:solidFill>
                  <a:schemeClr val="bg1"/>
                </a:solidFill>
              </a:rPr>
              <a:t>数据处理 </a:t>
            </a:r>
            <a:r>
              <a:rPr lang="en-US" altLang="zh-CN" sz="2000" b="1" dirty="0" smtClean="0">
                <a:solidFill>
                  <a:schemeClr val="bg1">
                    <a:lumMod val="50000"/>
                  </a:schemeClr>
                </a:solidFill>
              </a:rPr>
              <a:t>| </a:t>
            </a:r>
            <a:r>
              <a:rPr lang="zh-CN" altLang="en-US" sz="2000" b="1" dirty="0" smtClean="0">
                <a:solidFill>
                  <a:schemeClr val="bg1">
                    <a:lumMod val="50000"/>
                  </a:schemeClr>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Tree>
    <p:extLst>
      <p:ext uri="{BB962C8B-B14F-4D97-AF65-F5344CB8AC3E}">
        <p14:creationId xmlns:p14="http://schemas.microsoft.com/office/powerpoint/2010/main" val="357909415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8</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9" name="矩形 8"/>
          <p:cNvSpPr/>
          <p:nvPr/>
        </p:nvSpPr>
        <p:spPr>
          <a:xfrm>
            <a:off x="0" y="1237247"/>
            <a:ext cx="4798057"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目标轨迹跟踪中存在的问题</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 name="矩形 13"/>
          <p:cNvSpPr/>
          <p:nvPr/>
        </p:nvSpPr>
        <p:spPr>
          <a:xfrm>
            <a:off x="92071" y="3492090"/>
            <a:ext cx="3754346" cy="2267287"/>
          </a:xfrm>
          <a:prstGeom prst="rect">
            <a:avLst/>
          </a:prstGeom>
        </p:spPr>
        <p:txBody>
          <a:bodyPr wrap="square">
            <a:spAutoFit/>
          </a:bodyPr>
          <a:lstStyle/>
          <a:p>
            <a:pPr marL="285750" indent="-285750" algn="just">
              <a:spcBef>
                <a:spcPts val="240"/>
              </a:spcBef>
              <a:spcAft>
                <a:spcPts val="600"/>
              </a:spcAft>
              <a:buFont typeface="Wingdings" panose="05000000000000000000" pitchFamily="2" charset="2"/>
              <a:buChar char="p"/>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问题二：反射强度</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导致的多轨迹</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问题</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360000" indent="-285750" algn="just">
              <a:spcBef>
                <a:spcPts val="240"/>
              </a:spcBef>
              <a:spcAft>
                <a:spcPts val="600"/>
              </a:spcAft>
              <a:buFont typeface="Wingdings" panose="05000000000000000000" pitchFamily="2" charset="2"/>
              <a:buChar char="u"/>
            </a:pP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在传统多目标跟踪算法中，默认单个目标在某一时刻只产生</a:t>
            </a:r>
            <a:r>
              <a:rPr lang="zh-CN" altLang="en-US" sz="1600"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一个量测点</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即一个量测点最多匹配到一个目标轨迹</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360000" indent="-285750" algn="just">
              <a:spcBef>
                <a:spcPts val="240"/>
              </a:spcBef>
              <a:spcAft>
                <a:spcPts val="600"/>
              </a:spcAft>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当</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目标返回一个以上量测点时，可能会由于点迹竞争导致同一时刻形成</a:t>
            </a:r>
            <a:r>
              <a:rPr lang="zh-CN" altLang="en-US" sz="1600"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分裂轨迹</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a:t>
            </a:r>
          </a:p>
        </p:txBody>
      </p:sp>
      <p:graphicFrame>
        <p:nvGraphicFramePr>
          <p:cNvPr id="17" name="对象 16"/>
          <p:cNvGraphicFramePr>
            <a:graphicFrameLocks noChangeAspect="1"/>
          </p:cNvGraphicFramePr>
          <p:nvPr>
            <p:extLst>
              <p:ext uri="{D42A27DB-BD31-4B8C-83A1-F6EECF244321}">
                <p14:modId xmlns:p14="http://schemas.microsoft.com/office/powerpoint/2010/main" val="2742145913"/>
              </p:ext>
            </p:extLst>
          </p:nvPr>
        </p:nvGraphicFramePr>
        <p:xfrm>
          <a:off x="7747590" y="1617612"/>
          <a:ext cx="4543377" cy="1662149"/>
        </p:xfrm>
        <a:graphic>
          <a:graphicData uri="http://schemas.openxmlformats.org/presentationml/2006/ole">
            <mc:AlternateContent xmlns:mc="http://schemas.openxmlformats.org/markup-compatibility/2006">
              <mc:Choice xmlns:v="urn:schemas-microsoft-com:vml" Requires="v">
                <p:oleObj spid="_x0000_s5249" name="Visio" r:id="rId4" imgW="5010162" imgH="1796875" progId="Visio.Drawing.15">
                  <p:embed/>
                </p:oleObj>
              </mc:Choice>
              <mc:Fallback>
                <p:oleObj name="Visio" r:id="rId4" imgW="5010162" imgH="17968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7590" y="1617612"/>
                        <a:ext cx="4543377" cy="1662149"/>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716108327"/>
              </p:ext>
            </p:extLst>
          </p:nvPr>
        </p:nvGraphicFramePr>
        <p:xfrm>
          <a:off x="3927313" y="1632943"/>
          <a:ext cx="4420501" cy="1667456"/>
        </p:xfrm>
        <a:graphic>
          <a:graphicData uri="http://schemas.openxmlformats.org/presentationml/2006/ole">
            <mc:AlternateContent xmlns:mc="http://schemas.openxmlformats.org/markup-compatibility/2006">
              <mc:Choice xmlns:v="urn:schemas-microsoft-com:vml" Requires="v">
                <p:oleObj spid="_x0000_s5250" name="Visio" r:id="rId6" imgW="5080000" imgH="1873338" progId="Visio.Drawing.15">
                  <p:embed/>
                </p:oleObj>
              </mc:Choice>
              <mc:Fallback>
                <p:oleObj name="Visio" r:id="rId6" imgW="5080000" imgH="1873338"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7313" y="1632943"/>
                        <a:ext cx="4420501" cy="1667456"/>
                      </a:xfrm>
                      <a:prstGeom prst="rect">
                        <a:avLst/>
                      </a:prstGeom>
                      <a:noFill/>
                    </p:spPr>
                  </p:pic>
                </p:oleObj>
              </mc:Fallback>
            </mc:AlternateContent>
          </a:graphicData>
        </a:graphic>
      </p:graphicFrame>
      <p:sp>
        <p:nvSpPr>
          <p:cNvPr id="21" name="矩形 20"/>
          <p:cNvSpPr/>
          <p:nvPr/>
        </p:nvSpPr>
        <p:spPr>
          <a:xfrm>
            <a:off x="122938" y="1786741"/>
            <a:ext cx="3991861" cy="1415772"/>
          </a:xfrm>
          <a:prstGeom prst="rect">
            <a:avLst/>
          </a:prstGeom>
        </p:spPr>
        <p:txBody>
          <a:bodyPr wrap="square">
            <a:spAutoFit/>
          </a:bodyPr>
          <a:lstStyle/>
          <a:p>
            <a:pPr marL="285750" indent="-285750" algn="just">
              <a:spcBef>
                <a:spcPts val="240"/>
              </a:spcBef>
              <a:spcAft>
                <a:spcPts val="600"/>
              </a:spcAft>
              <a:buFont typeface="Wingdings" panose="05000000000000000000" pitchFamily="2" charset="2"/>
              <a:buChar char="p"/>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问题一：同</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一目标轨迹不连续问题</a:t>
            </a:r>
            <a:endParaRPr lang="en-US" altLang="zh-CN" sz="1600" dirty="0">
              <a:latin typeface="Times New Roman" panose="02020603050405020304" pitchFamily="18" charset="0"/>
              <a:ea typeface="华文中宋" panose="02010600040101010101" pitchFamily="2" charset="-122"/>
              <a:cs typeface="Times New Roman" panose="02020603050405020304" pitchFamily="18" charset="0"/>
            </a:endParaRPr>
          </a:p>
          <a:p>
            <a:pPr marL="360000" indent="-285750" algn="just">
              <a:spcBef>
                <a:spcPts val="240"/>
              </a:spcBef>
              <a:spcAft>
                <a:spcPts val="600"/>
              </a:spcAft>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车辆</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静止导致轨迹</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不连续</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360000" indent="-285750" algn="just">
              <a:spcBef>
                <a:spcPts val="240"/>
              </a:spcBef>
              <a:spcAft>
                <a:spcPts val="600"/>
              </a:spcAft>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车辆</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相互遮挡导致轨迹</a:t>
            </a: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不连续</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360000" indent="-285750" algn="just">
              <a:spcBef>
                <a:spcPts val="240"/>
              </a:spcBef>
              <a:spcAft>
                <a:spcPts val="600"/>
              </a:spcAft>
              <a:buFont typeface="Wingdings" panose="05000000000000000000" pitchFamily="2" charset="2"/>
              <a:buChar char="u"/>
            </a:pPr>
            <a:r>
              <a:rPr lang="zh-CN" altLang="en-US" sz="1600" dirty="0" smtClean="0">
                <a:latin typeface="Times New Roman" panose="02020603050405020304" pitchFamily="18" charset="0"/>
                <a:ea typeface="华文中宋" panose="02010600040101010101" pitchFamily="2" charset="-122"/>
                <a:cs typeface="Times New Roman" panose="02020603050405020304" pitchFamily="18" charset="0"/>
              </a:rPr>
              <a:t>系统误差</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导致轨迹不连续</a:t>
            </a:r>
            <a:endParaRPr lang="en-US" altLang="zh-CN" sz="16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3" name="矩形 22"/>
          <p:cNvSpPr/>
          <p:nvPr/>
        </p:nvSpPr>
        <p:spPr>
          <a:xfrm>
            <a:off x="8483125" y="3199364"/>
            <a:ext cx="2467342" cy="307777"/>
          </a:xfrm>
          <a:prstGeom prst="rect">
            <a:avLst/>
          </a:prstGeom>
        </p:spPr>
        <p:txBody>
          <a:bodyPr wrap="none">
            <a:spAutoFit/>
          </a:bodyPr>
          <a:lstStyle/>
          <a:p>
            <a:pPr indent="127000" algn="ctr">
              <a:spcAft>
                <a:spcPts val="0"/>
              </a:spcAft>
              <a:tabLst>
                <a:tab pos="3067050" algn="ctr"/>
                <a:tab pos="6134100" algn="r"/>
              </a:tabLst>
            </a:pPr>
            <a:r>
              <a:rPr lang="zh-CN" altLang="zh-CN" sz="1400" kern="100" dirty="0" smtClean="0">
                <a:latin typeface="Times New Roman" panose="02020603050405020304" pitchFamily="18" charset="0"/>
                <a:ea typeface="华文中宋" panose="02010600040101010101" pitchFamily="2" charset="-122"/>
                <a:cs typeface="Times New Roman" panose="02020603050405020304" pitchFamily="18" charset="0"/>
              </a:rPr>
              <a:t>单</a:t>
            </a:r>
            <a:r>
              <a:rPr lang="zh-CN" altLang="zh-CN" sz="1400" kern="100" dirty="0">
                <a:latin typeface="Times New Roman" panose="02020603050405020304" pitchFamily="18" charset="0"/>
                <a:ea typeface="华文中宋" panose="02010600040101010101" pitchFamily="2" charset="-122"/>
                <a:cs typeface="Times New Roman" panose="02020603050405020304" pitchFamily="18" charset="0"/>
              </a:rPr>
              <a:t>目标对应多个</a:t>
            </a:r>
            <a:r>
              <a:rPr lang="zh-CN" altLang="zh-CN" sz="1400" kern="100" dirty="0" smtClean="0">
                <a:latin typeface="Times New Roman" panose="02020603050405020304" pitchFamily="18" charset="0"/>
                <a:ea typeface="华文中宋" panose="02010600040101010101" pitchFamily="2" charset="-122"/>
                <a:cs typeface="Times New Roman" panose="02020603050405020304" pitchFamily="18" charset="0"/>
              </a:rPr>
              <a:t>轨迹</a:t>
            </a:r>
            <a:r>
              <a:rPr lang="zh-CN" altLang="en-US" sz="1400" kern="100" dirty="0" smtClean="0">
                <a:latin typeface="Times New Roman" panose="02020603050405020304" pitchFamily="18" charset="0"/>
                <a:ea typeface="华文中宋" panose="02010600040101010101" pitchFamily="2" charset="-122"/>
                <a:cs typeface="Times New Roman" panose="02020603050405020304" pitchFamily="18" charset="0"/>
              </a:rPr>
              <a:t>示意图</a:t>
            </a:r>
            <a:endParaRPr lang="zh-CN" altLang="zh-CN" sz="1400" kern="100" dirty="0">
              <a:latin typeface="等线" panose="02010600030101010101" pitchFamily="2" charset="-122"/>
              <a:ea typeface="华文中宋" panose="02010600040101010101" pitchFamily="2" charset="-122"/>
              <a:cs typeface="Times New Roman" panose="02020603050405020304" pitchFamily="18" charset="0"/>
            </a:endParaRPr>
          </a:p>
        </p:txBody>
      </p:sp>
      <p:sp>
        <p:nvSpPr>
          <p:cNvPr id="15"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2 </a:t>
            </a:r>
            <a:r>
              <a:rPr lang="zh-CN" altLang="en-US" sz="2400" dirty="0" smtClean="0"/>
              <a:t>基于</a:t>
            </a:r>
            <a:r>
              <a:rPr lang="zh-CN" altLang="en-US" sz="2400" dirty="0"/>
              <a:t>雷达点云的车辆轨迹连续跟踪方法研究</a:t>
            </a:r>
          </a:p>
        </p:txBody>
      </p:sp>
      <p:pic>
        <p:nvPicPr>
          <p:cNvPr id="5147" name="Picture 27" descr="图片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46416" y="3528758"/>
            <a:ext cx="3997974" cy="3097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611732" y="3199364"/>
            <a:ext cx="2467342" cy="307777"/>
          </a:xfrm>
          <a:prstGeom prst="rect">
            <a:avLst/>
          </a:prstGeom>
        </p:spPr>
        <p:txBody>
          <a:bodyPr wrap="none">
            <a:spAutoFit/>
          </a:bodyPr>
          <a:lstStyle/>
          <a:p>
            <a:pPr indent="127000" algn="ctr">
              <a:tabLst>
                <a:tab pos="3067050" algn="ctr"/>
                <a:tab pos="6134100" algn="r"/>
              </a:tabLst>
            </a:pPr>
            <a:r>
              <a:rPr lang="zh-CN" altLang="en-US" sz="1400" kern="100" dirty="0">
                <a:latin typeface="Times New Roman" panose="02020603050405020304" pitchFamily="18" charset="0"/>
                <a:ea typeface="华文中宋" panose="02010600040101010101" pitchFamily="2" charset="-122"/>
                <a:cs typeface="Times New Roman" panose="02020603050405020304" pitchFamily="18" charset="0"/>
              </a:rPr>
              <a:t>同一目标轨迹</a:t>
            </a:r>
            <a:r>
              <a:rPr lang="zh-CN" altLang="en-US" sz="1400" kern="100" dirty="0" smtClean="0">
                <a:latin typeface="Times New Roman" panose="02020603050405020304" pitchFamily="18" charset="0"/>
                <a:ea typeface="华文中宋" panose="02010600040101010101" pitchFamily="2" charset="-122"/>
                <a:cs typeface="Times New Roman" panose="02020603050405020304" pitchFamily="18" charset="0"/>
              </a:rPr>
              <a:t>不连续示意图</a:t>
            </a:r>
            <a:endParaRPr lang="zh-CN" altLang="en-US" sz="1400" kern="100" dirty="0">
              <a:latin typeface="Times New Roman" panose="02020603050405020304" pitchFamily="18" charset="0"/>
              <a:ea typeface="华文中宋" panose="02010600040101010101" pitchFamily="2" charset="-122"/>
              <a:cs typeface="Times New Roman" panose="02020603050405020304" pitchFamily="18" charset="0"/>
            </a:endParaRPr>
          </a:p>
        </p:txBody>
      </p:sp>
      <p:pic>
        <p:nvPicPr>
          <p:cNvPr id="5152" name="图片 2" descr="C:\Users\陈宁\AppData\Local\Temp\1654151621(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7604" y="3885148"/>
            <a:ext cx="4089192" cy="2385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Tree>
    <p:extLst>
      <p:ext uri="{BB962C8B-B14F-4D97-AF65-F5344CB8AC3E}">
        <p14:creationId xmlns:p14="http://schemas.microsoft.com/office/powerpoint/2010/main" val="380463838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FE0D210A-5897-4384-AEF7-A2C64C8EED51}"/>
              </a:ext>
            </a:extLst>
          </p:cNvPr>
          <p:cNvSpPr>
            <a:spLocks noGrp="1"/>
          </p:cNvSpPr>
          <p:nvPr>
            <p:ph type="dt" sz="half" idx="10"/>
          </p:nvPr>
        </p:nvSpPr>
        <p:spPr/>
        <p:txBody>
          <a:bodyPr/>
          <a:lstStyle/>
          <a:p>
            <a:fld id="{8BB4F76C-62A4-49A2-9F0F-05A6BA6513C3}" type="datetime1">
              <a:rPr lang="zh-CN" altLang="en-US" smtClean="0"/>
              <a:pPr/>
              <a:t>2023/3/11</a:t>
            </a:fld>
            <a:endParaRPr lang="zh-CN" altLang="en-US" dirty="0"/>
          </a:p>
        </p:txBody>
      </p:sp>
      <p:sp>
        <p:nvSpPr>
          <p:cNvPr id="4" name="灯片编号占位符 3">
            <a:extLst>
              <a:ext uri="{FF2B5EF4-FFF2-40B4-BE49-F238E27FC236}">
                <a16:creationId xmlns:a16="http://schemas.microsoft.com/office/drawing/2014/main" id="{60D5EEC3-DEFC-4389-85A7-BFDD9E1881D4}"/>
              </a:ext>
            </a:extLst>
          </p:cNvPr>
          <p:cNvSpPr>
            <a:spLocks noGrp="1"/>
          </p:cNvSpPr>
          <p:nvPr>
            <p:ph type="sldNum" sz="quarter" idx="11"/>
          </p:nvPr>
        </p:nvSpPr>
        <p:spPr/>
        <p:txBody>
          <a:bodyPr/>
          <a:lstStyle/>
          <a:p>
            <a:fld id="{CB27C58C-CDF2-4426-A3B0-57A5CD789B60}" type="slidenum">
              <a:rPr lang="zh-CN" altLang="en-US" smtClean="0"/>
              <a:pPr/>
              <a:t>9</a:t>
            </a:fld>
            <a:endParaRPr lang="zh-CN" altLang="en-US" dirty="0"/>
          </a:p>
        </p:txBody>
      </p:sp>
      <p:sp>
        <p:nvSpPr>
          <p:cNvPr id="7" name="文本占位符 6">
            <a:extLst>
              <a:ext uri="{FF2B5EF4-FFF2-40B4-BE49-F238E27FC236}">
                <a16:creationId xmlns:a16="http://schemas.microsoft.com/office/drawing/2014/main" id="{4A0C3D51-A602-4BCE-959B-867D5856532C}"/>
              </a:ext>
            </a:extLst>
          </p:cNvPr>
          <p:cNvSpPr>
            <a:spLocks noGrp="1"/>
          </p:cNvSpPr>
          <p:nvPr>
            <p:ph type="body" sz="quarter" idx="13"/>
          </p:nvPr>
        </p:nvSpPr>
        <p:spPr/>
        <p:txBody>
          <a:bodyPr vert="horz" lIns="68580" tIns="34290" rIns="68580" bIns="34290" rtlCol="0" anchor="ctr">
            <a:noAutofit/>
          </a:bodyPr>
          <a:lstStyle/>
          <a:p>
            <a:r>
              <a:rPr lang="en-US" altLang="zh-CN" sz="2800" dirty="0" smtClean="0">
                <a:latin typeface="Times New Roman" panose="02020603050405020304" pitchFamily="18" charset="0"/>
                <a:ea typeface="华文中宋" panose="02010600040101010101" pitchFamily="2" charset="-122"/>
                <a:cs typeface="Times New Roman" panose="02020603050405020304" pitchFamily="18" charset="0"/>
              </a:rPr>
              <a:t>3 </a:t>
            </a: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研究内容及成果</a:t>
            </a:r>
          </a:p>
        </p:txBody>
      </p:sp>
      <p:sp>
        <p:nvSpPr>
          <p:cNvPr id="15" name="矩形 14"/>
          <p:cNvSpPr/>
          <p:nvPr/>
        </p:nvSpPr>
        <p:spPr>
          <a:xfrm>
            <a:off x="313508" y="1692685"/>
            <a:ext cx="4271192" cy="3637919"/>
          </a:xfrm>
          <a:prstGeom prst="rect">
            <a:avLst/>
          </a:prstGeom>
        </p:spPr>
        <p:txBody>
          <a:bodyPr wrap="square">
            <a:spAutoFit/>
          </a:bodyPr>
          <a:lstStyle/>
          <a:p>
            <a:pPr marL="285750" indent="-285750" algn="just">
              <a:lnSpc>
                <a:spcPct val="120000"/>
              </a:lnSpc>
              <a:buFont typeface="Wingdings" panose="05000000000000000000" pitchFamily="2" charset="2"/>
              <a:buChar char="p"/>
            </a:pPr>
            <a:r>
              <a:rPr lang="zh-CN" altLang="en-US" sz="1600" b="1" dirty="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短</a:t>
            </a:r>
            <a:r>
              <a:rPr lang="zh-CN" altLang="en-US" sz="1600" b="1"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轨迹构建</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通过相邻帧多状态联合初步关联构建成可靠的短轨迹片段，并使用多重运动序列特征进行短轨迹片段修正以剔除分裂轨迹</a:t>
            </a:r>
            <a:r>
              <a:rPr lang="zh-CN" altLang="zh-CN" sz="16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p"/>
            </a:pPr>
            <a:r>
              <a:rPr lang="zh-CN" altLang="en-US" sz="1600" b="1"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短轨迹关联</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基于时间和运动特性构建模糊相关函数表征短轨迹之间的匹配关系，利用匈牙利法求解关联度最高短轨迹并组合成单个目标短轨迹集合</a:t>
            </a:r>
            <a:r>
              <a:rPr lang="zh-CN" altLang="zh-CN" sz="16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en-US" altLang="zh-CN" sz="1600" dirty="0" smtClean="0">
              <a:latin typeface="Times New Roman" panose="02020603050405020304" pitchFamily="18" charset="0"/>
              <a:ea typeface="华文中宋" panose="02010600040101010101" pitchFamily="2" charset="-122"/>
              <a:cs typeface="Times New Roman" panose="02020603050405020304" pitchFamily="18" charset="0"/>
            </a:endParaRPr>
          </a:p>
          <a:p>
            <a:pPr marL="285750" indent="-285750" algn="just">
              <a:lnSpc>
                <a:spcPct val="120000"/>
              </a:lnSpc>
              <a:buFont typeface="Wingdings" panose="05000000000000000000" pitchFamily="2" charset="2"/>
              <a:buChar char="p"/>
            </a:pPr>
            <a:r>
              <a:rPr lang="zh-CN" altLang="en-US" sz="1600" b="1" dirty="0" smtClean="0">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轨迹提取</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根据同一目标多个短轨迹之间的运动关联性，构建三次</a:t>
            </a:r>
            <a:r>
              <a:rPr lang="en-US" altLang="zh-CN" sz="1600" dirty="0" err="1">
                <a:latin typeface="Times New Roman" panose="02020603050405020304" pitchFamily="18" charset="0"/>
                <a:ea typeface="华文中宋" panose="02010600040101010101" pitchFamily="2" charset="-122"/>
                <a:cs typeface="Times New Roman" panose="02020603050405020304" pitchFamily="18" charset="0"/>
              </a:rPr>
              <a:t>Hermite</a:t>
            </a:r>
            <a:r>
              <a:rPr lang="zh-CN" altLang="en-US" sz="1600" dirty="0">
                <a:latin typeface="Times New Roman" panose="02020603050405020304" pitchFamily="18" charset="0"/>
                <a:ea typeface="华文中宋" panose="02010600040101010101" pitchFamily="2" charset="-122"/>
                <a:cs typeface="Times New Roman" panose="02020603050405020304" pitchFamily="18" charset="0"/>
              </a:rPr>
              <a:t>插值算法修复满足关联关系的缺失轨迹点，实现对车辆的完整跟踪</a:t>
            </a:r>
            <a:r>
              <a:rPr lang="zh-CN" altLang="zh-CN" sz="1600" dirty="0" smtClean="0">
                <a:latin typeface="Times New Roman" panose="02020603050405020304" pitchFamily="18" charset="0"/>
                <a:ea typeface="华文中宋" panose="02010600040101010101" pitchFamily="2" charset="-122"/>
                <a:cs typeface="Times New Roman" panose="02020603050405020304" pitchFamily="18" charset="0"/>
              </a:rPr>
              <a:t>。</a:t>
            </a:r>
            <a:endParaRPr lang="zh-CN" altLang="en-US" sz="1600" dirty="0">
              <a:ea typeface="华文中宋" panose="02010600040101010101" pitchFamily="2" charset="-122"/>
            </a:endParaRPr>
          </a:p>
        </p:txBody>
      </p:sp>
      <p:sp>
        <p:nvSpPr>
          <p:cNvPr id="13" name="矩形 12"/>
          <p:cNvSpPr/>
          <p:nvPr/>
        </p:nvSpPr>
        <p:spPr>
          <a:xfrm>
            <a:off x="0" y="1237247"/>
            <a:ext cx="4798057" cy="553998"/>
          </a:xfrm>
          <a:prstGeom prst="rect">
            <a:avLst/>
          </a:prstGeom>
        </p:spPr>
        <p:txBody>
          <a:bodyPr wrap="square">
            <a:spAutoFit/>
          </a:bodyPr>
          <a:lstStyle/>
          <a:p>
            <a:pPr algn="just">
              <a:lnSpc>
                <a:spcPct val="150000"/>
              </a:lnSpc>
              <a:spcBef>
                <a:spcPts val="240"/>
              </a:spcBef>
            </a:pP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000" dirty="0" smtClean="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rPr>
              <a:t>车辆轨迹连续跟踪建模</a:t>
            </a:r>
            <a:endParaRPr lang="en-US" altLang="zh-CN" sz="2000" dirty="0">
              <a:solidFill>
                <a:srgbClr val="C00000"/>
              </a:solidFill>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4" name="文本占位符 6">
            <a:extLst>
              <a:ext uri="{FF2B5EF4-FFF2-40B4-BE49-F238E27FC236}">
                <a16:creationId xmlns:a16="http://schemas.microsoft.com/office/drawing/2014/main" id="{4A0C3D51-A602-4BCE-959B-867D5856532C}"/>
              </a:ext>
            </a:extLst>
          </p:cNvPr>
          <p:cNvSpPr txBox="1">
            <a:spLocks/>
          </p:cNvSpPr>
          <p:nvPr/>
        </p:nvSpPr>
        <p:spPr>
          <a:xfrm>
            <a:off x="193798" y="879946"/>
            <a:ext cx="6511802" cy="50400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en-US" altLang="zh-CN" sz="2400" dirty="0" smtClean="0"/>
              <a:t>3.2 </a:t>
            </a:r>
            <a:r>
              <a:rPr lang="zh-CN" altLang="en-US" sz="2400" dirty="0" smtClean="0"/>
              <a:t>基于</a:t>
            </a:r>
            <a:r>
              <a:rPr lang="zh-CN" altLang="en-US" sz="2400" dirty="0"/>
              <a:t>雷达点云的车辆轨迹连续跟踪方法研究</a:t>
            </a:r>
          </a:p>
        </p:txBody>
      </p:sp>
      <p:graphicFrame>
        <p:nvGraphicFramePr>
          <p:cNvPr id="8" name="对象 7"/>
          <p:cNvGraphicFramePr>
            <a:graphicFrameLocks noChangeAspect="1"/>
          </p:cNvGraphicFramePr>
          <p:nvPr>
            <p:extLst>
              <p:ext uri="{D42A27DB-BD31-4B8C-83A1-F6EECF244321}">
                <p14:modId xmlns:p14="http://schemas.microsoft.com/office/powerpoint/2010/main" val="2982479548"/>
              </p:ext>
            </p:extLst>
          </p:nvPr>
        </p:nvGraphicFramePr>
        <p:xfrm>
          <a:off x="4798057" y="1895828"/>
          <a:ext cx="7349736" cy="3222068"/>
        </p:xfrm>
        <a:graphic>
          <a:graphicData uri="http://schemas.openxmlformats.org/presentationml/2006/ole">
            <mc:AlternateContent xmlns:mc="http://schemas.openxmlformats.org/markup-compatibility/2006">
              <mc:Choice xmlns:v="urn:schemas-microsoft-com:vml" Requires="v">
                <p:oleObj spid="_x0000_s6209" name="Visio" r:id="rId4" imgW="8134313" imgH="2920956" progId="Visio.Drawing.15">
                  <p:embed/>
                </p:oleObj>
              </mc:Choice>
              <mc:Fallback>
                <p:oleObj name="Visio" r:id="rId4" imgW="8134313" imgH="2920956" progId="Visio.Drawing.15">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8057" y="1895828"/>
                        <a:ext cx="7349736" cy="3222068"/>
                      </a:xfrm>
                      <a:prstGeom prst="rect">
                        <a:avLst/>
                      </a:prstGeom>
                      <a:noFill/>
                    </p:spPr>
                  </p:pic>
                </p:oleObj>
              </mc:Fallback>
            </mc:AlternateContent>
          </a:graphicData>
        </a:graphic>
      </p:graphicFrame>
      <p:sp>
        <p:nvSpPr>
          <p:cNvPr id="10" name="文本占位符 6">
            <a:extLst>
              <a:ext uri="{FF2B5EF4-FFF2-40B4-BE49-F238E27FC236}">
                <a16:creationId xmlns:a16="http://schemas.microsoft.com/office/drawing/2014/main" id="{4A0C3D51-A602-4BCE-959B-867D5856532C}"/>
              </a:ext>
            </a:extLst>
          </p:cNvPr>
          <p:cNvSpPr txBox="1">
            <a:spLocks/>
          </p:cNvSpPr>
          <p:nvPr/>
        </p:nvSpPr>
        <p:spPr>
          <a:xfrm>
            <a:off x="5469421" y="238365"/>
            <a:ext cx="6610131" cy="419010"/>
          </a:xfrm>
          <a:prstGeom prst="rect">
            <a:avLst/>
          </a:prstGeom>
        </p:spPr>
        <p:txBody>
          <a:bodyPr vert="horz" lIns="68580" tIns="34290" rIns="68580" bIns="34290" rtlCol="0" anchor="ctr">
            <a:noAutofit/>
          </a:bodyPr>
          <a:lstStyle>
            <a:defPPr>
              <a:defRPr lang="en-US"/>
            </a:defPPr>
            <a:lvl1pPr indent="0" defTabSz="914400">
              <a:lnSpc>
                <a:spcPct val="90000"/>
              </a:lnSpc>
              <a:spcBef>
                <a:spcPts val="1000"/>
              </a:spcBef>
              <a:buFont typeface="Arial" panose="020B0604020202020204" pitchFamily="34" charset="0"/>
              <a:buNone/>
              <a:defRPr sz="3200" b="0">
                <a:latin typeface="Times New Roman" panose="02020603050405020304" pitchFamily="18" charset="0"/>
                <a:ea typeface="华文中宋" panose="02010600040101010101" pitchFamily="2" charset="-122"/>
                <a:cs typeface="Times New Roman" panose="02020603050405020304" pitchFamily="18" charset="0"/>
              </a:defRPr>
            </a:lvl1pPr>
            <a:lvl2pPr marL="685800" indent="-228600" defTabSz="914400">
              <a:lnSpc>
                <a:spcPct val="90000"/>
              </a:lnSpc>
              <a:spcBef>
                <a:spcPts val="500"/>
              </a:spcBef>
              <a:buFont typeface="Arial" panose="020B0604020202020204" pitchFamily="34" charset="0"/>
              <a:buChar char="•"/>
              <a:defRPr sz="2400">
                <a:solidFill>
                  <a:srgbClr val="0000FF"/>
                </a:solidFill>
                <a:latin typeface="Palatino Linotype" panose="02040502050505030304" pitchFamily="18" charset="0"/>
              </a:defRPr>
            </a:lvl2pPr>
            <a:lvl3pPr marL="1143000" indent="-228600" defTabSz="914400">
              <a:lnSpc>
                <a:spcPct val="90000"/>
              </a:lnSpc>
              <a:spcBef>
                <a:spcPts val="500"/>
              </a:spcBef>
              <a:buFont typeface="Arial" panose="020B0604020202020204" pitchFamily="34" charset="0"/>
              <a:buChar char="•"/>
              <a:defRPr sz="2000">
                <a:latin typeface="Palatino Linotype" panose="02040502050505030304" pitchFamily="18" charset="0"/>
              </a:defRPr>
            </a:lvl3pPr>
            <a:lvl4pPr marL="16002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4pPr>
            <a:lvl5pPr marL="2057400" indent="-228600" defTabSz="914400">
              <a:lnSpc>
                <a:spcPct val="90000"/>
              </a:lnSpc>
              <a:spcBef>
                <a:spcPts val="500"/>
              </a:spcBef>
              <a:buFont typeface="Arial" panose="020B0604020202020204" pitchFamily="34" charset="0"/>
              <a:buChar char="•"/>
              <a:defRPr>
                <a:latin typeface="Palatino Linotype" panose="020405020505050303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gn="r"/>
            <a:r>
              <a:rPr lang="zh-CN" altLang="en-US" sz="2000" b="1" dirty="0">
                <a:solidFill>
                  <a:schemeClr val="bg1">
                    <a:lumMod val="50000"/>
                  </a:schemeClr>
                </a:solidFill>
              </a:rPr>
              <a:t>数据处理</a:t>
            </a:r>
            <a:r>
              <a:rPr lang="zh-CN" altLang="en-US" sz="2000" b="1" dirty="0" smtClean="0">
                <a:solidFill>
                  <a:schemeClr val="bg1"/>
                </a:solidFill>
              </a:rPr>
              <a:t> </a:t>
            </a:r>
            <a:r>
              <a:rPr lang="en-US" altLang="zh-CN" sz="2000" b="1" dirty="0" smtClean="0">
                <a:solidFill>
                  <a:schemeClr val="bg1">
                    <a:lumMod val="50000"/>
                  </a:schemeClr>
                </a:solidFill>
              </a:rPr>
              <a:t>| </a:t>
            </a:r>
            <a:r>
              <a:rPr lang="zh-CN" altLang="en-US" sz="2000" b="1" dirty="0">
                <a:solidFill>
                  <a:schemeClr val="bg1"/>
                </a:solidFill>
              </a:rPr>
              <a:t>车辆轨迹跟踪 </a:t>
            </a:r>
            <a:r>
              <a:rPr lang="en-US" altLang="zh-CN" sz="2000" b="1" dirty="0" smtClean="0">
                <a:solidFill>
                  <a:schemeClr val="bg1">
                    <a:lumMod val="50000"/>
                  </a:schemeClr>
                </a:solidFill>
              </a:rPr>
              <a:t>| </a:t>
            </a:r>
            <a:r>
              <a:rPr lang="zh-CN" altLang="en-US" sz="2000" b="1" dirty="0" smtClean="0">
                <a:solidFill>
                  <a:schemeClr val="bg1">
                    <a:lumMod val="50000"/>
                  </a:schemeClr>
                </a:solidFill>
              </a:rPr>
              <a:t>异常行为检测</a:t>
            </a:r>
            <a:r>
              <a:rPr lang="en-US" altLang="zh-CN" sz="2000" b="1" dirty="0" smtClean="0">
                <a:solidFill>
                  <a:schemeClr val="bg1">
                    <a:lumMod val="50000"/>
                  </a:schemeClr>
                </a:solidFill>
              </a:rPr>
              <a:t>| </a:t>
            </a:r>
            <a:r>
              <a:rPr lang="zh-CN" altLang="en-US" sz="2000" b="1" dirty="0" smtClean="0">
                <a:solidFill>
                  <a:schemeClr val="bg1">
                    <a:lumMod val="50000"/>
                  </a:schemeClr>
                </a:solidFill>
              </a:rPr>
              <a:t>原型系统设计</a:t>
            </a:r>
            <a:endParaRPr lang="zh-CN" altLang="en-US" sz="2000" b="1" dirty="0">
              <a:solidFill>
                <a:schemeClr val="bg1">
                  <a:lumMod val="50000"/>
                </a:schemeClr>
              </a:solidFill>
            </a:endParaRPr>
          </a:p>
        </p:txBody>
      </p:sp>
    </p:spTree>
    <p:extLst>
      <p:ext uri="{BB962C8B-B14F-4D97-AF65-F5344CB8AC3E}">
        <p14:creationId xmlns:p14="http://schemas.microsoft.com/office/powerpoint/2010/main" val="187822962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7018</TotalTime>
  <Words>5042</Words>
  <Application>Microsoft Office PowerPoint</Application>
  <PresentationFormat>宽屏</PresentationFormat>
  <Paragraphs>440</Paragraphs>
  <Slides>28</Slides>
  <Notes>27</Notes>
  <HiddenSlides>0</HiddenSlides>
  <MMClips>1</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28</vt:i4>
      </vt:variant>
    </vt:vector>
  </HeadingPairs>
  <TitlesOfParts>
    <vt:vector size="49" baseType="lpstr">
      <vt:lpstr>851tegakizatsu</vt:lpstr>
      <vt:lpstr>等线</vt:lpstr>
      <vt:lpstr>等线 Light</vt:lpstr>
      <vt:lpstr>黑体</vt:lpstr>
      <vt:lpstr>华文中宋</vt:lpstr>
      <vt:lpstr>楷体</vt:lpstr>
      <vt:lpstr>宋体</vt:lpstr>
      <vt:lpstr>Microsoft YaHei</vt:lpstr>
      <vt:lpstr>Arial</vt:lpstr>
      <vt:lpstr>Arial Rounded MT Bold</vt:lpstr>
      <vt:lpstr>Bahnschrift SemiBold SemiConden</vt:lpstr>
      <vt:lpstr>Calibri</vt:lpstr>
      <vt:lpstr>Calibri Light</vt:lpstr>
      <vt:lpstr>Cambria Math</vt:lpstr>
      <vt:lpstr>Palatino Linotype</vt:lpstr>
      <vt:lpstr>Times New Roman</vt:lpstr>
      <vt:lpstr>Wingdings</vt:lpstr>
      <vt:lpstr>Office 主题</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C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ongjie Lin</dc:creator>
  <cp:lastModifiedBy>陈 宁</cp:lastModifiedBy>
  <cp:revision>767</cp:revision>
  <dcterms:created xsi:type="dcterms:W3CDTF">2016-09-09T02:52:39Z</dcterms:created>
  <dcterms:modified xsi:type="dcterms:W3CDTF">2023-03-11T04:00:52Z</dcterms:modified>
</cp:coreProperties>
</file>